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tags/tag2.xml" ContentType="application/vnd.openxmlformats-officedocument.presentationml.tags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tags/tag1.xml" ContentType="application/vnd.openxmlformats-officedocument.presentationml.tags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6"/>
  </p:notesMasterIdLst>
  <p:sldIdLst>
    <p:sldId id="256" r:id="rId2"/>
    <p:sldId id="283" r:id="rId3"/>
    <p:sldId id="285" r:id="rId4"/>
    <p:sldId id="290" r:id="rId5"/>
    <p:sldId id="284" r:id="rId6"/>
    <p:sldId id="288" r:id="rId7"/>
    <p:sldId id="289" r:id="rId8"/>
    <p:sldId id="287" r:id="rId9"/>
    <p:sldId id="281" r:id="rId10"/>
    <p:sldId id="291" r:id="rId11"/>
    <p:sldId id="292" r:id="rId12"/>
    <p:sldId id="293" r:id="rId13"/>
    <p:sldId id="295" r:id="rId14"/>
    <p:sldId id="294" r:id="rId15"/>
    <p:sldId id="296" r:id="rId16"/>
    <p:sldId id="297" r:id="rId17"/>
    <p:sldId id="298" r:id="rId18"/>
    <p:sldId id="299" r:id="rId19"/>
    <p:sldId id="300" r:id="rId20"/>
    <p:sldId id="301" r:id="rId21"/>
    <p:sldId id="302" r:id="rId22"/>
    <p:sldId id="303" r:id="rId23"/>
    <p:sldId id="304" r:id="rId24"/>
    <p:sldId id="276" r:id="rId25"/>
  </p:sldIdLst>
  <p:sldSz cx="9144000" cy="6858000" type="screen4x3"/>
  <p:notesSz cx="6858000" cy="9144000"/>
  <p:defaultTextStyle>
    <a:defPPr>
      <a:defRPr lang="th-TH"/>
    </a:defPPr>
    <a:lvl1pPr marL="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>
      <p:cViewPr varScale="1">
        <p:scale>
          <a:sx n="68" d="100"/>
          <a:sy n="68" d="100"/>
        </p:scale>
        <p:origin x="-144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th-TH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2B8ADB6-E8A9-4AB7-9516-09BFAAAB63E7}" type="datetimeFigureOut">
              <a:rPr lang="th-TH" smtClean="0"/>
              <a:t>05/04/56</a:t>
            </a:fld>
            <a:endParaRPr lang="th-TH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th-TH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3A3AC21-6D76-47FC-8D34-9BDFD020D138}" type="slidenum">
              <a:rPr lang="th-TH" smtClean="0"/>
              <a:t>‹#›</a:t>
            </a:fld>
            <a:endParaRPr lang="th-T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9FF97D1-24F5-47A8-9788-97D0C51BD2CF}" type="slidenum">
              <a:rPr lang="en-US"/>
              <a:pPr/>
              <a:t>6</a:t>
            </a:fld>
            <a:endParaRPr lang="th-TH"/>
          </a:p>
        </p:txBody>
      </p:sp>
      <p:sp>
        <p:nvSpPr>
          <p:cNvPr id="2662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th-TH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0869C9-74E0-4CE7-84DD-FD4FFA2E2663}" type="slidenum">
              <a:rPr lang="en-US"/>
              <a:pPr/>
              <a:t>7</a:t>
            </a:fld>
            <a:endParaRPr lang="th-TH"/>
          </a:p>
        </p:txBody>
      </p:sp>
      <p:sp>
        <p:nvSpPr>
          <p:cNvPr id="4301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th-TH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2982EC-0E37-43CE-AF51-0249AA6C21FE}" type="slidenum">
              <a:rPr lang="en-US"/>
              <a:pPr/>
              <a:t>8</a:t>
            </a:fld>
            <a:endParaRPr lang="th-TH"/>
          </a:p>
        </p:txBody>
      </p:sp>
      <p:sp>
        <p:nvSpPr>
          <p:cNvPr id="1638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th-TH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E4BBBF-4B45-4EB8-A4D2-BA26F557B4E6}" type="datetime1">
              <a:rPr lang="th-TH" smtClean="0"/>
              <a:t>05/04/56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07106A-A6E8-4F02-915D-1811BB60CAC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372EC5-0DD9-400D-8BFD-98AFC0D457EE}" type="datetime1">
              <a:rPr lang="th-TH" smtClean="0"/>
              <a:t>05/04/56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07106A-A6E8-4F02-915D-1811BB60CAC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33CC07-9F02-4729-A3BB-B6A4D4DFEE72}" type="datetime1">
              <a:rPr lang="th-TH" smtClean="0"/>
              <a:t>05/04/56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07106A-A6E8-4F02-915D-1811BB60CAC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ชื่อเรื่องและเนื้อหา 4 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 sz="quarter"/>
          </p:nvPr>
        </p:nvSpPr>
        <p:spPr>
          <a:xfrm>
            <a:off x="1524000" y="152400"/>
            <a:ext cx="7239000" cy="990600"/>
          </a:xfrm>
        </p:spPr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sz="quarter" idx="1"/>
          </p:nvPr>
        </p:nvSpPr>
        <p:spPr>
          <a:xfrm>
            <a:off x="1524000" y="1524000"/>
            <a:ext cx="3543300" cy="2209800"/>
          </a:xfrm>
        </p:spPr>
        <p:txBody>
          <a:bodyPr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ยึดเนื้อหา 3"/>
          <p:cNvSpPr>
            <a:spLocks noGrp="1"/>
          </p:cNvSpPr>
          <p:nvPr>
            <p:ph sz="quarter" idx="2"/>
          </p:nvPr>
        </p:nvSpPr>
        <p:spPr>
          <a:xfrm>
            <a:off x="5219700" y="1524000"/>
            <a:ext cx="3543300" cy="2209800"/>
          </a:xfrm>
        </p:spPr>
        <p:txBody>
          <a:bodyPr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5" name="ตัวยึดเนื้อหา 4"/>
          <p:cNvSpPr>
            <a:spLocks noGrp="1"/>
          </p:cNvSpPr>
          <p:nvPr>
            <p:ph sz="quarter" idx="3"/>
          </p:nvPr>
        </p:nvSpPr>
        <p:spPr>
          <a:xfrm>
            <a:off x="1524000" y="3886200"/>
            <a:ext cx="3543300" cy="2209800"/>
          </a:xfrm>
        </p:spPr>
        <p:txBody>
          <a:bodyPr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6" name="ตัวยึดเนื้อหา 5"/>
          <p:cNvSpPr>
            <a:spLocks noGrp="1"/>
          </p:cNvSpPr>
          <p:nvPr>
            <p:ph sz="quarter" idx="4"/>
          </p:nvPr>
        </p:nvSpPr>
        <p:spPr>
          <a:xfrm>
            <a:off x="5219700" y="3886200"/>
            <a:ext cx="3543300" cy="2209800"/>
          </a:xfrm>
        </p:spPr>
        <p:txBody>
          <a:bodyPr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7" name="ตัวยึดวันที่ 6"/>
          <p:cNvSpPr>
            <a:spLocks noGrp="1"/>
          </p:cNvSpPr>
          <p:nvPr>
            <p:ph type="dt" sz="half" idx="10"/>
          </p:nvPr>
        </p:nvSpPr>
        <p:spPr>
          <a:xfrm>
            <a:off x="1524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24E99FFA-C739-41AE-8144-E871691D57FE}" type="datetime1">
              <a:rPr lang="th-TH" smtClean="0"/>
              <a:t>05/04/56</a:t>
            </a:fld>
            <a:endParaRPr lang="en-US"/>
          </a:p>
        </p:txBody>
      </p:sp>
      <p:sp>
        <p:nvSpPr>
          <p:cNvPr id="8" name="ตัวยึดท้ายกระดาษ 7"/>
          <p:cNvSpPr>
            <a:spLocks noGrp="1"/>
          </p:cNvSpPr>
          <p:nvPr>
            <p:ph type="ftr" sz="quarter" idx="11"/>
          </p:nvPr>
        </p:nvSpPr>
        <p:spPr>
          <a:xfrm>
            <a:off x="36576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ตัวยึดหมายเลขภาพนิ่ง 8"/>
          <p:cNvSpPr>
            <a:spLocks noGrp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2C1865DE-8081-4BEB-94A2-834ECAC0214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7813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914400" y="1600200"/>
            <a:ext cx="7772400" cy="4530725"/>
          </a:xfrm>
        </p:spPr>
        <p:txBody>
          <a:bodyPr/>
          <a:lstStyle/>
          <a:p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914400" y="6251575"/>
            <a:ext cx="1981200" cy="457200"/>
          </a:xfrm>
        </p:spPr>
        <p:txBody>
          <a:bodyPr/>
          <a:lstStyle>
            <a:lvl1pPr>
              <a:defRPr/>
            </a:lvl1pPr>
          </a:lstStyle>
          <a:p>
            <a:fld id="{CAD8FD07-1507-4EE4-A59D-CD9B683E3CAA}" type="datetime1">
              <a:rPr lang="th-TH" smtClean="0"/>
              <a:t>05/04/56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352800" y="6248400"/>
            <a:ext cx="2971800" cy="457200"/>
          </a:xfrm>
        </p:spPr>
        <p:txBody>
          <a:bodyPr/>
          <a:lstStyle>
            <a:lvl1pPr>
              <a:defRPr/>
            </a:lvl1pPr>
          </a:lstStyle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81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A127EDB7-3DA4-4C7B-A3E2-3CFAD4BB3863}" type="slidenum">
              <a:rPr lang="en-US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32DFCC-33E1-4747-81C2-2F82A0141A96}" type="datetime1">
              <a:rPr lang="th-TH" smtClean="0"/>
              <a:t>05/04/56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07106A-A6E8-4F02-915D-1811BB60CAC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4B444C-6352-45E5-A779-F3F0D8540D71}" type="datetime1">
              <a:rPr lang="th-TH" smtClean="0"/>
              <a:t>05/04/56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07106A-A6E8-4F02-915D-1811BB60CAC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0AA5F0-0A0C-46B3-8FBB-10B3DFAA5BAE}" type="datetime1">
              <a:rPr lang="th-TH" smtClean="0"/>
              <a:t>05/04/56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07106A-A6E8-4F02-915D-1811BB60CAC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DBDF9-9DA0-42A1-8531-D3092C8FC845}" type="datetime1">
              <a:rPr lang="th-TH" smtClean="0"/>
              <a:t>05/04/56</a:t>
            </a:fld>
            <a:endParaRPr lang="th-TH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07106A-A6E8-4F02-915D-1811BB60CAC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437BCD-DAA9-4329-9293-A29EA5EBBF15}" type="datetime1">
              <a:rPr lang="th-TH" smtClean="0"/>
              <a:t>05/04/56</a:t>
            </a:fld>
            <a:endParaRPr lang="th-TH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07106A-A6E8-4F02-915D-1811BB60CAC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012CB5-E912-4BA1-90E0-ADAF13E14CA8}" type="datetime1">
              <a:rPr lang="th-TH" smtClean="0"/>
              <a:t>05/04/56</a:t>
            </a:fld>
            <a:endParaRPr lang="th-TH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07106A-A6E8-4F02-915D-1811BB60CAC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B00B74-238D-4A73-A5F6-30DB8BFE3955}" type="datetime1">
              <a:rPr lang="th-TH" smtClean="0"/>
              <a:t>05/04/56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07106A-A6E8-4F02-915D-1811BB60CAC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632809-5256-4FFA-9252-4AFDEF586320}" type="datetime1">
              <a:rPr lang="th-TH" smtClean="0"/>
              <a:t>05/04/56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07106A-A6E8-4F02-915D-1811BB60CAC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CD3C224-8052-4CC3-AEAE-4336A41C54A9}" type="datetime1">
              <a:rPr lang="th-TH" smtClean="0"/>
              <a:t>05/04/56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A07106A-A6E8-4F02-915D-1811BB60CAC9}" type="slidenum">
              <a:rPr lang="th-TH" smtClean="0"/>
              <a:pPr/>
              <a:t>‹#›</a:t>
            </a:fld>
            <a:endParaRPr lang="th-T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h-TH"/>
      </a:defPPr>
      <a:lvl1pPr marL="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.xml"/><Relationship Id="rId6" Type="http://schemas.openxmlformats.org/officeDocument/2006/relationships/image" Target="../media/image5.jpeg"/><Relationship Id="rId5" Type="http://schemas.openxmlformats.org/officeDocument/2006/relationships/image" Target="../media/image4.jpeg"/><Relationship Id="rId4" Type="http://schemas.openxmlformats.org/officeDocument/2006/relationships/image" Target="../media/image3.gi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1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6.gif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png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2.xml"/><Relationship Id="rId6" Type="http://schemas.openxmlformats.org/officeDocument/2006/relationships/image" Target="../media/image5.jpeg"/><Relationship Id="rId5" Type="http://schemas.openxmlformats.org/officeDocument/2006/relationships/image" Target="../media/image4.jpeg"/><Relationship Id="rId4" Type="http://schemas.openxmlformats.org/officeDocument/2006/relationships/image" Target="../media/image3.gi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pcb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072462" y="0"/>
            <a:ext cx="857224" cy="1350778"/>
          </a:xfrm>
          <a:prstGeom prst="rect">
            <a:avLst/>
          </a:prstGeom>
          <a:noFill/>
        </p:spPr>
      </p:pic>
      <p:sp>
        <p:nvSpPr>
          <p:cNvPr id="5" name="Rectangle 4"/>
          <p:cNvSpPr/>
          <p:nvPr/>
        </p:nvSpPr>
        <p:spPr>
          <a:xfrm>
            <a:off x="1428728" y="2428868"/>
            <a:ext cx="5931560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cap="none" spc="0" dirty="0" smtClean="0">
                <a:ln w="10541" cmpd="sng">
                  <a:solidFill>
                    <a:schemeClr val="tx1"/>
                  </a:solidFill>
                  <a:prstDash val="solid"/>
                </a:ln>
                <a:effectLst/>
              </a:rPr>
              <a:t>Computer Language</a:t>
            </a:r>
            <a:endParaRPr lang="en-US" sz="5400" b="1" cap="none" spc="0" dirty="0">
              <a:ln w="10541" cmpd="sng">
                <a:solidFill>
                  <a:schemeClr val="tx1"/>
                </a:solidFill>
                <a:prstDash val="solid"/>
              </a:ln>
              <a:effectLst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07106A-A6E8-4F02-915D-1811BB60CAC9}" type="slidenum">
              <a:rPr lang="th-TH" smtClean="0"/>
              <a:pPr/>
              <a:t>1</a:t>
            </a:fld>
            <a:endParaRPr lang="th-TH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h-TH" sz="4800" b="1">
                <a:solidFill>
                  <a:srgbClr val="0000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IrisUPC" pitchFamily="34" charset="-34"/>
              </a:rPr>
              <a:t>โครงสร้างโปรแกรมภาษาซี</a:t>
            </a:r>
          </a:p>
        </p:txBody>
      </p:sp>
      <p:grpSp>
        <p:nvGrpSpPr>
          <p:cNvPr id="2" name="Group 32"/>
          <p:cNvGrpSpPr>
            <a:grpSpLocks/>
          </p:cNvGrpSpPr>
          <p:nvPr/>
        </p:nvGrpSpPr>
        <p:grpSpPr bwMode="auto">
          <a:xfrm>
            <a:off x="914400" y="1600200"/>
            <a:ext cx="7696200" cy="5030788"/>
            <a:chOff x="624" y="1008"/>
            <a:chExt cx="4848" cy="3169"/>
          </a:xfrm>
        </p:grpSpPr>
        <p:grpSp>
          <p:nvGrpSpPr>
            <p:cNvPr id="3" name="Group 11"/>
            <p:cNvGrpSpPr>
              <a:grpSpLocks/>
            </p:cNvGrpSpPr>
            <p:nvPr/>
          </p:nvGrpSpPr>
          <p:grpSpPr bwMode="auto">
            <a:xfrm>
              <a:off x="3408" y="1056"/>
              <a:ext cx="2064" cy="1537"/>
              <a:chOff x="1920" y="2208"/>
              <a:chExt cx="2064" cy="1537"/>
            </a:xfrm>
          </p:grpSpPr>
          <p:sp>
            <p:nvSpPr>
              <p:cNvPr id="31752" name="Text Box 8"/>
              <p:cNvSpPr txBox="1">
                <a:spLocks noChangeArrowheads="1"/>
              </p:cNvSpPr>
              <p:nvPr/>
            </p:nvSpPr>
            <p:spPr bwMode="auto">
              <a:xfrm>
                <a:off x="1920" y="2208"/>
                <a:ext cx="2064" cy="1537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800"/>
                  <a:t>void main(void)</a:t>
                </a:r>
              </a:p>
              <a:p>
                <a:pPr>
                  <a:spcBef>
                    <a:spcPct val="50000"/>
                  </a:spcBef>
                </a:pPr>
                <a:r>
                  <a:rPr lang="en-US" sz="1800"/>
                  <a:t>{</a:t>
                </a:r>
              </a:p>
              <a:p>
                <a:pPr>
                  <a:spcBef>
                    <a:spcPct val="50000"/>
                  </a:spcBef>
                </a:pPr>
                <a:endParaRPr lang="en-US" sz="1800"/>
              </a:p>
              <a:p>
                <a:pPr>
                  <a:spcBef>
                    <a:spcPct val="50000"/>
                  </a:spcBef>
                </a:pPr>
                <a:endParaRPr lang="en-US" sz="1800"/>
              </a:p>
              <a:p>
                <a:pPr>
                  <a:spcBef>
                    <a:spcPct val="50000"/>
                  </a:spcBef>
                </a:pPr>
                <a:endParaRPr lang="en-US" sz="1800"/>
              </a:p>
              <a:p>
                <a:pPr>
                  <a:spcBef>
                    <a:spcPct val="50000"/>
                  </a:spcBef>
                </a:pPr>
                <a:r>
                  <a:rPr lang="en-US" sz="1800"/>
                  <a:t>}</a:t>
                </a:r>
                <a:endParaRPr lang="th-TH" sz="1800"/>
              </a:p>
            </p:txBody>
          </p:sp>
          <p:sp>
            <p:nvSpPr>
              <p:cNvPr id="31753" name="Text Box 9"/>
              <p:cNvSpPr txBox="1">
                <a:spLocks noChangeArrowheads="1"/>
              </p:cNvSpPr>
              <p:nvPr/>
            </p:nvSpPr>
            <p:spPr bwMode="auto">
              <a:xfrm>
                <a:off x="2112" y="3168"/>
                <a:ext cx="1680" cy="237"/>
              </a:xfrm>
              <a:prstGeom prst="rect">
                <a:avLst/>
              </a:prstGeom>
              <a:solidFill>
                <a:srgbClr val="FF7C8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1800"/>
                  <a:t>Statements ;</a:t>
                </a:r>
                <a:endParaRPr lang="th-TH" sz="1800"/>
              </a:p>
            </p:txBody>
          </p:sp>
          <p:sp>
            <p:nvSpPr>
              <p:cNvPr id="31754" name="AutoShape 10"/>
              <p:cNvSpPr>
                <a:spLocks noChangeArrowheads="1"/>
              </p:cNvSpPr>
              <p:nvPr/>
            </p:nvSpPr>
            <p:spPr bwMode="auto">
              <a:xfrm>
                <a:off x="2064" y="2736"/>
                <a:ext cx="1830" cy="309"/>
              </a:xfrm>
              <a:prstGeom prst="roundRect">
                <a:avLst>
                  <a:gd name="adj" fmla="val 50000"/>
                </a:avLst>
              </a:prstGeom>
              <a:solidFill>
                <a:srgbClr val="FF7C8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1800"/>
                  <a:t>Local Declarations</a:t>
                </a:r>
                <a:endParaRPr lang="th-TH" sz="1800"/>
              </a:p>
            </p:txBody>
          </p:sp>
        </p:grpSp>
        <p:grpSp>
          <p:nvGrpSpPr>
            <p:cNvPr id="4" name="Group 19"/>
            <p:cNvGrpSpPr>
              <a:grpSpLocks/>
            </p:cNvGrpSpPr>
            <p:nvPr/>
          </p:nvGrpSpPr>
          <p:grpSpPr bwMode="auto">
            <a:xfrm>
              <a:off x="624" y="1008"/>
              <a:ext cx="2448" cy="2544"/>
              <a:chOff x="624" y="1008"/>
              <a:chExt cx="2448" cy="2544"/>
            </a:xfrm>
          </p:grpSpPr>
          <p:sp>
            <p:nvSpPr>
              <p:cNvPr id="31749" name="Rectangle 5"/>
              <p:cNvSpPr>
                <a:spLocks noChangeArrowheads="1"/>
              </p:cNvSpPr>
              <p:nvPr/>
            </p:nvSpPr>
            <p:spPr bwMode="auto">
              <a:xfrm>
                <a:off x="624" y="1008"/>
                <a:ext cx="2448" cy="2544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31750" name="Text Box 6"/>
              <p:cNvSpPr txBox="1">
                <a:spLocks noChangeArrowheads="1"/>
              </p:cNvSpPr>
              <p:nvPr/>
            </p:nvSpPr>
            <p:spPr bwMode="auto">
              <a:xfrm>
                <a:off x="816" y="1152"/>
                <a:ext cx="2064" cy="237"/>
              </a:xfrm>
              <a:prstGeom prst="rect">
                <a:avLst/>
              </a:prstGeom>
              <a:solidFill>
                <a:srgbClr val="FF7C8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1800"/>
                  <a:t>Preprocessor directive</a:t>
                </a:r>
                <a:endParaRPr lang="th-TH" sz="1800"/>
              </a:p>
            </p:txBody>
          </p:sp>
          <p:sp>
            <p:nvSpPr>
              <p:cNvPr id="31751" name="AutoShape 7"/>
              <p:cNvSpPr>
                <a:spLocks noChangeArrowheads="1"/>
              </p:cNvSpPr>
              <p:nvPr/>
            </p:nvSpPr>
            <p:spPr bwMode="auto">
              <a:xfrm>
                <a:off x="768" y="1536"/>
                <a:ext cx="2099" cy="309"/>
              </a:xfrm>
              <a:prstGeom prst="roundRect">
                <a:avLst>
                  <a:gd name="adj" fmla="val 50000"/>
                </a:avLst>
              </a:prstGeom>
              <a:solidFill>
                <a:srgbClr val="FF7C8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1800" dirty="0"/>
                  <a:t>Global Declarations</a:t>
                </a:r>
                <a:endParaRPr lang="th-TH" sz="1800" dirty="0"/>
              </a:p>
            </p:txBody>
          </p:sp>
          <p:sp>
            <p:nvSpPr>
              <p:cNvPr id="31757" name="Text Box 13"/>
              <p:cNvSpPr txBox="1">
                <a:spLocks noChangeArrowheads="1"/>
              </p:cNvSpPr>
              <p:nvPr/>
            </p:nvSpPr>
            <p:spPr bwMode="auto">
              <a:xfrm>
                <a:off x="816" y="1968"/>
                <a:ext cx="2064" cy="237"/>
              </a:xfrm>
              <a:prstGeom prst="rect">
                <a:avLst/>
              </a:prstGeom>
              <a:solidFill>
                <a:srgbClr val="99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1800"/>
                  <a:t>main function</a:t>
                </a:r>
                <a:endParaRPr lang="th-TH" sz="1800"/>
              </a:p>
            </p:txBody>
          </p:sp>
          <p:sp>
            <p:nvSpPr>
              <p:cNvPr id="31758" name="Text Box 14"/>
              <p:cNvSpPr txBox="1">
                <a:spLocks noChangeArrowheads="1"/>
              </p:cNvSpPr>
              <p:nvPr/>
            </p:nvSpPr>
            <p:spPr bwMode="auto">
              <a:xfrm>
                <a:off x="816" y="2352"/>
                <a:ext cx="2064" cy="237"/>
              </a:xfrm>
              <a:prstGeom prst="rect">
                <a:avLst/>
              </a:prstGeom>
              <a:solidFill>
                <a:srgbClr val="99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1800" dirty="0"/>
                  <a:t>User define functions</a:t>
                </a:r>
                <a:endParaRPr lang="th-TH" sz="1800" dirty="0"/>
              </a:p>
            </p:txBody>
          </p:sp>
          <p:sp>
            <p:nvSpPr>
              <p:cNvPr id="31759" name="Text Box 15"/>
              <p:cNvSpPr txBox="1">
                <a:spLocks noChangeArrowheads="1"/>
              </p:cNvSpPr>
              <p:nvPr/>
            </p:nvSpPr>
            <p:spPr bwMode="auto">
              <a:xfrm>
                <a:off x="816" y="3120"/>
                <a:ext cx="2064" cy="237"/>
              </a:xfrm>
              <a:prstGeom prst="rect">
                <a:avLst/>
              </a:prstGeom>
              <a:solidFill>
                <a:srgbClr val="99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1800"/>
                  <a:t>User define functions</a:t>
                </a:r>
                <a:endParaRPr lang="th-TH" sz="1800"/>
              </a:p>
            </p:txBody>
          </p:sp>
          <p:sp>
            <p:nvSpPr>
              <p:cNvPr id="31760" name="Oval 16"/>
              <p:cNvSpPr>
                <a:spLocks noChangeArrowheads="1"/>
              </p:cNvSpPr>
              <p:nvPr/>
            </p:nvSpPr>
            <p:spPr bwMode="auto">
              <a:xfrm>
                <a:off x="1728" y="2640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31761" name="Oval 17"/>
              <p:cNvSpPr>
                <a:spLocks noChangeArrowheads="1"/>
              </p:cNvSpPr>
              <p:nvPr/>
            </p:nvSpPr>
            <p:spPr bwMode="auto">
              <a:xfrm>
                <a:off x="1728" y="2784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31762" name="Oval 18"/>
              <p:cNvSpPr>
                <a:spLocks noChangeArrowheads="1"/>
              </p:cNvSpPr>
              <p:nvPr/>
            </p:nvSpPr>
            <p:spPr bwMode="auto">
              <a:xfrm>
                <a:off x="1728" y="2928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th-TH"/>
              </a:p>
            </p:txBody>
          </p:sp>
        </p:grpSp>
        <p:grpSp>
          <p:nvGrpSpPr>
            <p:cNvPr id="5" name="Group 24"/>
            <p:cNvGrpSpPr>
              <a:grpSpLocks/>
            </p:cNvGrpSpPr>
            <p:nvPr/>
          </p:nvGrpSpPr>
          <p:grpSpPr bwMode="auto">
            <a:xfrm>
              <a:off x="3408" y="2640"/>
              <a:ext cx="2064" cy="1537"/>
              <a:chOff x="1920" y="2208"/>
              <a:chExt cx="2064" cy="1537"/>
            </a:xfrm>
          </p:grpSpPr>
          <p:sp>
            <p:nvSpPr>
              <p:cNvPr id="31769" name="Text Box 25"/>
              <p:cNvSpPr txBox="1">
                <a:spLocks noChangeArrowheads="1"/>
              </p:cNvSpPr>
              <p:nvPr/>
            </p:nvSpPr>
            <p:spPr bwMode="auto">
              <a:xfrm>
                <a:off x="1920" y="2208"/>
                <a:ext cx="2064" cy="1537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800"/>
                  <a:t>int function ()</a:t>
                </a:r>
              </a:p>
              <a:p>
                <a:pPr>
                  <a:spcBef>
                    <a:spcPct val="50000"/>
                  </a:spcBef>
                </a:pPr>
                <a:r>
                  <a:rPr lang="en-US" sz="1800"/>
                  <a:t>{</a:t>
                </a:r>
              </a:p>
              <a:p>
                <a:pPr>
                  <a:spcBef>
                    <a:spcPct val="50000"/>
                  </a:spcBef>
                </a:pPr>
                <a:endParaRPr lang="en-US" sz="1800"/>
              </a:p>
              <a:p>
                <a:pPr>
                  <a:spcBef>
                    <a:spcPct val="50000"/>
                  </a:spcBef>
                </a:pPr>
                <a:endParaRPr lang="en-US" sz="1800"/>
              </a:p>
              <a:p>
                <a:pPr>
                  <a:spcBef>
                    <a:spcPct val="50000"/>
                  </a:spcBef>
                </a:pPr>
                <a:endParaRPr lang="en-US" sz="1800"/>
              </a:p>
              <a:p>
                <a:pPr>
                  <a:spcBef>
                    <a:spcPct val="50000"/>
                  </a:spcBef>
                </a:pPr>
                <a:r>
                  <a:rPr lang="en-US" sz="1800"/>
                  <a:t>}</a:t>
                </a:r>
                <a:endParaRPr lang="th-TH" sz="1800"/>
              </a:p>
            </p:txBody>
          </p:sp>
          <p:sp>
            <p:nvSpPr>
              <p:cNvPr id="31770" name="Text Box 26"/>
              <p:cNvSpPr txBox="1">
                <a:spLocks noChangeArrowheads="1"/>
              </p:cNvSpPr>
              <p:nvPr/>
            </p:nvSpPr>
            <p:spPr bwMode="auto">
              <a:xfrm>
                <a:off x="2112" y="3168"/>
                <a:ext cx="1680" cy="237"/>
              </a:xfrm>
              <a:prstGeom prst="rect">
                <a:avLst/>
              </a:prstGeom>
              <a:solidFill>
                <a:srgbClr val="FF7C8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1800"/>
                  <a:t>Statements ;</a:t>
                </a:r>
                <a:endParaRPr lang="th-TH" sz="1800"/>
              </a:p>
            </p:txBody>
          </p:sp>
          <p:sp>
            <p:nvSpPr>
              <p:cNvPr id="31771" name="AutoShape 27"/>
              <p:cNvSpPr>
                <a:spLocks noChangeArrowheads="1"/>
              </p:cNvSpPr>
              <p:nvPr/>
            </p:nvSpPr>
            <p:spPr bwMode="auto">
              <a:xfrm>
                <a:off x="2064" y="2736"/>
                <a:ext cx="1830" cy="309"/>
              </a:xfrm>
              <a:prstGeom prst="roundRect">
                <a:avLst>
                  <a:gd name="adj" fmla="val 50000"/>
                </a:avLst>
              </a:prstGeom>
              <a:solidFill>
                <a:srgbClr val="FF7C8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1800"/>
                  <a:t>Local Declarations</a:t>
                </a:r>
                <a:endParaRPr lang="th-TH" sz="1800"/>
              </a:p>
            </p:txBody>
          </p:sp>
        </p:grpSp>
        <p:sp>
          <p:nvSpPr>
            <p:cNvPr id="31772" name="Line 28"/>
            <p:cNvSpPr>
              <a:spLocks noChangeShapeType="1"/>
            </p:cNvSpPr>
            <p:nvPr/>
          </p:nvSpPr>
          <p:spPr bwMode="auto">
            <a:xfrm flipV="1">
              <a:off x="2880" y="1056"/>
              <a:ext cx="528" cy="9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th-TH"/>
            </a:p>
          </p:txBody>
        </p:sp>
        <p:sp>
          <p:nvSpPr>
            <p:cNvPr id="31773" name="Line 29"/>
            <p:cNvSpPr>
              <a:spLocks noChangeShapeType="1"/>
            </p:cNvSpPr>
            <p:nvPr/>
          </p:nvSpPr>
          <p:spPr bwMode="auto">
            <a:xfrm>
              <a:off x="2880" y="2208"/>
              <a:ext cx="528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th-TH"/>
            </a:p>
          </p:txBody>
        </p:sp>
        <p:sp>
          <p:nvSpPr>
            <p:cNvPr id="31774" name="Line 30"/>
            <p:cNvSpPr>
              <a:spLocks noChangeShapeType="1"/>
            </p:cNvSpPr>
            <p:nvPr/>
          </p:nvSpPr>
          <p:spPr bwMode="auto">
            <a:xfrm flipV="1">
              <a:off x="2880" y="2640"/>
              <a:ext cx="528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th-TH"/>
            </a:p>
          </p:txBody>
        </p:sp>
        <p:sp>
          <p:nvSpPr>
            <p:cNvPr id="31775" name="Line 31"/>
            <p:cNvSpPr>
              <a:spLocks noChangeShapeType="1"/>
            </p:cNvSpPr>
            <p:nvPr/>
          </p:nvSpPr>
          <p:spPr bwMode="auto">
            <a:xfrm>
              <a:off x="2880" y="3360"/>
              <a:ext cx="528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th-TH"/>
            </a:p>
          </p:txBody>
        </p:sp>
      </p:grpSp>
      <p:sp>
        <p:nvSpPr>
          <p:cNvPr id="31777" name="Text Box 33"/>
          <p:cNvSpPr txBox="1">
            <a:spLocks noChangeArrowheads="1"/>
          </p:cNvSpPr>
          <p:nvPr/>
        </p:nvSpPr>
        <p:spPr bwMode="auto">
          <a:xfrm>
            <a:off x="838200" y="5807075"/>
            <a:ext cx="40386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 sz="2000" b="1" dirty="0"/>
              <a:t>โครงสร้างภาษาซีประกอบด้วยหลายส่วน    แต่ในการเขียนไม่จำเป็นจะต้องเขียนทุกส่วน</a:t>
            </a:r>
          </a:p>
        </p:txBody>
      </p:sp>
      <p:pic>
        <p:nvPicPr>
          <p:cNvPr id="27" name="Picture 2" descr="pcb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95002" y="0"/>
            <a:ext cx="634684" cy="1000108"/>
          </a:xfrm>
          <a:prstGeom prst="rect">
            <a:avLst/>
          </a:prstGeom>
          <a:noFill/>
        </p:spPr>
      </p:pic>
      <p:sp>
        <p:nvSpPr>
          <p:cNvPr id="28" name="Rectangle 27"/>
          <p:cNvSpPr/>
          <p:nvPr/>
        </p:nvSpPr>
        <p:spPr>
          <a:xfrm>
            <a:off x="0" y="0"/>
            <a:ext cx="3034164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b="1" dirty="0" smtClean="0">
                <a:ln w="10541" cmpd="sng">
                  <a:noFill/>
                  <a:prstDash val="solid"/>
                </a:ln>
              </a:rPr>
              <a:t>Basic of C language</a:t>
            </a:r>
            <a:endParaRPr lang="en-US" b="1" cap="none" spc="0" dirty="0">
              <a:ln w="10541" cmpd="sng">
                <a:noFill/>
                <a:prstDash val="solid"/>
              </a:ln>
              <a:effectLst/>
            </a:endParaRPr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07106A-A6E8-4F02-915D-1811BB60CAC9}" type="slidenum">
              <a:rPr lang="th-TH" smtClean="0"/>
              <a:pPr/>
              <a:t>10</a:t>
            </a:fld>
            <a:endParaRPr lang="th-TH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1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7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h-TH" sz="4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ngsana New" pitchFamily="18" charset="-34"/>
                <a:cs typeface="IrisUPC" pitchFamily="34" charset="-34"/>
              </a:rPr>
              <a:t>ฟังก์ชันหลักของโปรแกรม (</a:t>
            </a:r>
            <a:r>
              <a:rPr lang="en-US" sz="4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ngsana New" pitchFamily="18" charset="-34"/>
                <a:cs typeface="IrisUPC" pitchFamily="34" charset="-34"/>
              </a:rPr>
              <a:t>Main Function)</a:t>
            </a:r>
            <a:endParaRPr lang="th-TH" sz="4800" b="1" dirty="0">
              <a:effectLst>
                <a:outerShdw blurRad="38100" dist="38100" dir="2700000" algn="tl">
                  <a:srgbClr val="000000"/>
                </a:outerShdw>
              </a:effectLst>
              <a:latin typeface="Angsana New" pitchFamily="18" charset="-34"/>
              <a:cs typeface="IrisUPC" pitchFamily="34" charset="-34"/>
            </a:endParaRPr>
          </a:p>
        </p:txBody>
      </p:sp>
      <p:sp>
        <p:nvSpPr>
          <p:cNvPr id="40965" name="Rectangle 5"/>
          <p:cNvSpPr>
            <a:spLocks noChangeArrowheads="1"/>
          </p:cNvSpPr>
          <p:nvPr/>
        </p:nvSpPr>
        <p:spPr bwMode="auto">
          <a:xfrm>
            <a:off x="914400" y="1600200"/>
            <a:ext cx="769620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thaiDist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</a:pPr>
            <a:r>
              <a:rPr lang="th-TH" sz="2800">
                <a:latin typeface="Angsana New" pitchFamily="18" charset="-34"/>
              </a:rPr>
              <a:t>ส่วนนี้ทุกโปรแกรมจะต้องมี โดยโปรแกรมหลักจะเริ่มต้นด้วย </a:t>
            </a:r>
            <a:r>
              <a:rPr lang="en-US" sz="2800">
                <a:latin typeface="Angsana New" pitchFamily="18" charset="-34"/>
              </a:rPr>
              <a:t>main() </a:t>
            </a:r>
            <a:r>
              <a:rPr lang="th-TH" sz="2800">
                <a:latin typeface="Angsana New" pitchFamily="18" charset="-34"/>
              </a:rPr>
              <a:t>และตามด้วยเครื่องหมายปีกกาเปิด </a:t>
            </a:r>
            <a:r>
              <a:rPr lang="en-US" sz="2800">
                <a:latin typeface="Angsana New" pitchFamily="18" charset="-34"/>
              </a:rPr>
              <a:t>‘</a:t>
            </a:r>
            <a:r>
              <a:rPr lang="en-US" sz="2800" b="1">
                <a:latin typeface="Angsana New" pitchFamily="18" charset="-34"/>
              </a:rPr>
              <a:t>{</a:t>
            </a:r>
            <a:r>
              <a:rPr lang="en-US" sz="2800">
                <a:latin typeface="Angsana New" pitchFamily="18" charset="-34"/>
              </a:rPr>
              <a:t>’ </a:t>
            </a:r>
            <a:r>
              <a:rPr lang="th-TH" sz="2800">
                <a:latin typeface="Angsana New" pitchFamily="18" charset="-34"/>
              </a:rPr>
              <a:t>และปีกกาปิด </a:t>
            </a:r>
            <a:r>
              <a:rPr lang="en-US" sz="2800">
                <a:latin typeface="Angsana New" pitchFamily="18" charset="-34"/>
              </a:rPr>
              <a:t>‘</a:t>
            </a:r>
            <a:r>
              <a:rPr lang="en-US" sz="2800" b="1">
                <a:latin typeface="Angsana New" pitchFamily="18" charset="-34"/>
              </a:rPr>
              <a:t>}</a:t>
            </a:r>
            <a:r>
              <a:rPr lang="en-US" sz="2800">
                <a:latin typeface="Angsana New" pitchFamily="18" charset="-34"/>
              </a:rPr>
              <a:t>’</a:t>
            </a:r>
            <a:endParaRPr lang="th-TH" sz="2800">
              <a:latin typeface="Angsana New" pitchFamily="18" charset="-34"/>
            </a:endParaRPr>
          </a:p>
          <a:p>
            <a:pPr marL="342900" indent="-342900" algn="thaiDist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</a:pPr>
            <a:r>
              <a:rPr lang="th-TH" sz="2800">
                <a:latin typeface="Angsana New" pitchFamily="18" charset="-34"/>
              </a:rPr>
              <a:t>ระหว่างปีกกาจะประกอบไปด้วยคำสั่ง(</a:t>
            </a:r>
            <a:r>
              <a:rPr lang="en-US" sz="2800">
                <a:latin typeface="Angsana New" pitchFamily="18" charset="-34"/>
              </a:rPr>
              <a:t>Statement</a:t>
            </a:r>
            <a:r>
              <a:rPr lang="th-TH" sz="2800">
                <a:latin typeface="Angsana New" pitchFamily="18" charset="-34"/>
              </a:rPr>
              <a:t>) ต่างๆ ที่จะให้โปรแกรมทำงาน</a:t>
            </a:r>
          </a:p>
          <a:p>
            <a:pPr marL="342900" indent="-342900" algn="thaiDist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</a:pPr>
            <a:r>
              <a:rPr lang="th-TH" sz="2800">
                <a:latin typeface="Angsana New" pitchFamily="18" charset="-34"/>
              </a:rPr>
              <a:t>แต่ละคำสั่งจะต้องจบด้วยเซมิโคลอน </a:t>
            </a:r>
            <a:r>
              <a:rPr lang="en-US" sz="2800">
                <a:latin typeface="Angsana New" pitchFamily="18" charset="-34"/>
              </a:rPr>
              <a:t>‘</a:t>
            </a:r>
            <a:r>
              <a:rPr lang="en-US" sz="2800" b="1">
                <a:latin typeface="Courier New" pitchFamily="49" charset="0"/>
              </a:rPr>
              <a:t>;</a:t>
            </a:r>
            <a:r>
              <a:rPr lang="en-US" sz="2800">
                <a:latin typeface="Angsana New" pitchFamily="18" charset="-34"/>
              </a:rPr>
              <a:t>’ (Semicolon)</a:t>
            </a:r>
            <a:endParaRPr lang="th-TH" sz="2800">
              <a:latin typeface="Angsana New" pitchFamily="18" charset="-34"/>
            </a:endParaRPr>
          </a:p>
        </p:txBody>
      </p:sp>
      <p:sp>
        <p:nvSpPr>
          <p:cNvPr id="40966" name="Text Box 6"/>
          <p:cNvSpPr txBox="1">
            <a:spLocks noChangeArrowheads="1"/>
          </p:cNvSpPr>
          <p:nvPr/>
        </p:nvSpPr>
        <p:spPr bwMode="auto">
          <a:xfrm>
            <a:off x="2667000" y="4267200"/>
            <a:ext cx="4038600" cy="202565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r>
              <a:rPr lang="en-US" sz="2100" b="1" dirty="0">
                <a:latin typeface="Courier New" pitchFamily="49" charset="0"/>
              </a:rPr>
              <a:t>#include &lt;</a:t>
            </a:r>
            <a:r>
              <a:rPr lang="en-US" sz="2100" b="1" dirty="0" err="1">
                <a:latin typeface="Courier New" pitchFamily="49" charset="0"/>
              </a:rPr>
              <a:t>stdio.h</a:t>
            </a:r>
            <a:r>
              <a:rPr lang="en-US" sz="2100" b="1" dirty="0">
                <a:latin typeface="Courier New" pitchFamily="49" charset="0"/>
              </a:rPr>
              <a:t>&gt;</a:t>
            </a:r>
          </a:p>
          <a:p>
            <a:r>
              <a:rPr lang="en-US" sz="2100" b="1" dirty="0">
                <a:latin typeface="Courier New" pitchFamily="49" charset="0"/>
              </a:rPr>
              <a:t>void main(void)</a:t>
            </a:r>
          </a:p>
          <a:p>
            <a:r>
              <a:rPr lang="en-US" sz="2100" b="1" dirty="0">
                <a:latin typeface="Courier New" pitchFamily="49" charset="0"/>
              </a:rPr>
              <a:t>{</a:t>
            </a:r>
          </a:p>
          <a:p>
            <a:r>
              <a:rPr lang="en-US" sz="2100" b="1" dirty="0">
                <a:latin typeface="Courier New" pitchFamily="49" charset="0"/>
              </a:rPr>
              <a:t>	...</a:t>
            </a:r>
          </a:p>
          <a:p>
            <a:r>
              <a:rPr lang="en-US" sz="2100" b="1" dirty="0">
                <a:latin typeface="Courier New" pitchFamily="49" charset="0"/>
              </a:rPr>
              <a:t>	Statement ;</a:t>
            </a:r>
          </a:p>
          <a:p>
            <a:r>
              <a:rPr lang="en-US" sz="2100" b="1" dirty="0">
                <a:latin typeface="Courier New" pitchFamily="49" charset="0"/>
              </a:rPr>
              <a:t>}</a:t>
            </a:r>
          </a:p>
        </p:txBody>
      </p:sp>
      <p:pic>
        <p:nvPicPr>
          <p:cNvPr id="5" name="Picture 2" descr="pcb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95002" y="0"/>
            <a:ext cx="634684" cy="1000108"/>
          </a:xfrm>
          <a:prstGeom prst="rect">
            <a:avLst/>
          </a:prstGeom>
          <a:noFill/>
        </p:spPr>
      </p:pic>
      <p:sp>
        <p:nvSpPr>
          <p:cNvPr id="6" name="Rectangle 5"/>
          <p:cNvSpPr/>
          <p:nvPr/>
        </p:nvSpPr>
        <p:spPr>
          <a:xfrm>
            <a:off x="0" y="0"/>
            <a:ext cx="3034164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b="1" dirty="0" smtClean="0">
                <a:ln w="10541" cmpd="sng">
                  <a:noFill/>
                  <a:prstDash val="solid"/>
                </a:ln>
              </a:rPr>
              <a:t>Basic of C language</a:t>
            </a:r>
            <a:endParaRPr lang="en-US" b="1" cap="none" spc="0" dirty="0">
              <a:ln w="10541" cmpd="sng">
                <a:noFill/>
                <a:prstDash val="solid"/>
              </a:ln>
              <a:effectLst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07106A-A6E8-4F02-915D-1811BB60CAC9}" type="slidenum">
              <a:rPr lang="th-TH" smtClean="0"/>
              <a:pPr/>
              <a:t>11</a:t>
            </a:fld>
            <a:endParaRPr lang="th-TH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2000"/>
                                        <p:tgtEl>
                                          <p:spTgt spid="409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2000"/>
                                        <p:tgtEl>
                                          <p:spTgt spid="409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2000"/>
                                        <p:tgtEl>
                                          <p:spTgt spid="409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2000"/>
                                        <p:tgtEl>
                                          <p:spTgt spid="40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h-TH" sz="4800" b="1" dirty="0">
                <a:latin typeface="Angsana New" pitchFamily="18" charset="-34"/>
                <a:cs typeface="IrisUPC" pitchFamily="34" charset="-34"/>
              </a:rPr>
              <a:t>ฟังก์ชันหลักของโปรแกรม (</a:t>
            </a:r>
            <a:r>
              <a:rPr lang="en-US" sz="4800" b="1" dirty="0">
                <a:latin typeface="Angsana New" pitchFamily="18" charset="-34"/>
                <a:cs typeface="IrisUPC" pitchFamily="34" charset="-34"/>
              </a:rPr>
              <a:t>Main Function)</a:t>
            </a:r>
            <a:endParaRPr lang="th-TH" sz="4800" b="1" dirty="0">
              <a:latin typeface="Angsana New" pitchFamily="18" charset="-34"/>
              <a:cs typeface="IrisUPC" pitchFamily="34" charset="-34"/>
            </a:endParaRPr>
          </a:p>
        </p:txBody>
      </p:sp>
      <p:sp>
        <p:nvSpPr>
          <p:cNvPr id="105475" name="Text Box 3"/>
          <p:cNvSpPr txBox="1">
            <a:spLocks noChangeArrowheads="1"/>
          </p:cNvSpPr>
          <p:nvPr/>
        </p:nvSpPr>
        <p:spPr bwMode="auto">
          <a:xfrm>
            <a:off x="838200" y="1600200"/>
            <a:ext cx="10366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th-TH" sz="3200" dirty="0"/>
              <a:t>ตัวอย่าง</a:t>
            </a:r>
          </a:p>
        </p:txBody>
      </p:sp>
      <p:sp>
        <p:nvSpPr>
          <p:cNvPr id="105476" name="Text Box 4"/>
          <p:cNvSpPr txBox="1">
            <a:spLocks noChangeArrowheads="1"/>
          </p:cNvSpPr>
          <p:nvPr/>
        </p:nvSpPr>
        <p:spPr bwMode="auto">
          <a:xfrm>
            <a:off x="1066800" y="2286000"/>
            <a:ext cx="6934200" cy="2985433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</a:rPr>
              <a:t>#include &lt;</a:t>
            </a:r>
            <a:r>
              <a:rPr lang="en-US" sz="2000" b="1" dirty="0" err="1">
                <a:latin typeface="Courier New" pitchFamily="49" charset="0"/>
              </a:rPr>
              <a:t>stdio.h</a:t>
            </a:r>
            <a:r>
              <a:rPr lang="en-US" sz="2000" b="1" dirty="0">
                <a:latin typeface="Courier New" pitchFamily="49" charset="0"/>
              </a:rPr>
              <a:t>&gt;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sz="2000" b="1" dirty="0" err="1">
                <a:latin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</a:rPr>
              <a:t>feet,inches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</a:rPr>
              <a:t>void main()</a:t>
            </a:r>
            <a:endParaRPr lang="th-TH" sz="2000" b="1" dirty="0">
              <a:latin typeface="Courier New" pitchFamily="49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</a:rPr>
              <a:t>  feet = 6;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</a:rPr>
              <a:t>  inches = feet * 12;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 err="1">
                <a:latin typeface="Courier New" pitchFamily="49" charset="0"/>
              </a:rPr>
              <a:t>printf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/>
              <a:t>"</a:t>
            </a:r>
            <a:r>
              <a:rPr lang="en-US" sz="2000" b="1" dirty="0">
                <a:latin typeface="Courier New" pitchFamily="49" charset="0"/>
              </a:rPr>
              <a:t>Height in inches is %</a:t>
            </a:r>
            <a:r>
              <a:rPr lang="en-US" sz="2000" b="1" dirty="0" err="1">
                <a:latin typeface="Courier New" pitchFamily="49" charset="0"/>
              </a:rPr>
              <a:t>d</a:t>
            </a:r>
            <a:r>
              <a:rPr lang="en-US" sz="2000" b="1" dirty="0" err="1"/>
              <a:t>"</a:t>
            </a:r>
            <a:r>
              <a:rPr lang="en-US" sz="2000" b="1" dirty="0" err="1">
                <a:latin typeface="Courier New" pitchFamily="49" charset="0"/>
              </a:rPr>
              <a:t>,inches</a:t>
            </a:r>
            <a:r>
              <a:rPr lang="en-US" sz="2000" b="1" dirty="0">
                <a:latin typeface="Courier New" pitchFamily="49" charset="0"/>
              </a:rPr>
              <a:t>);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  <a:endParaRPr lang="th-TH" sz="2000" b="1" dirty="0">
              <a:latin typeface="Courier New" pitchFamily="49" charset="0"/>
            </a:endParaRPr>
          </a:p>
        </p:txBody>
      </p:sp>
      <p:sp>
        <p:nvSpPr>
          <p:cNvPr id="105477" name="Text Box 5"/>
          <p:cNvSpPr txBox="1">
            <a:spLocks noChangeArrowheads="1"/>
          </p:cNvSpPr>
          <p:nvPr/>
        </p:nvSpPr>
        <p:spPr bwMode="auto">
          <a:xfrm>
            <a:off x="1371600" y="5927725"/>
            <a:ext cx="4240263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Courier New" pitchFamily="49" charset="0"/>
              </a:rPr>
              <a:t>Height in inches is 72</a:t>
            </a:r>
            <a:endParaRPr lang="th-TH" sz="2400" b="1" dirty="0">
              <a:effectLst>
                <a:outerShdw blurRad="38100" dist="38100" dir="2700000" algn="tl">
                  <a:srgbClr val="FFFFFF"/>
                </a:outerShdw>
              </a:effectLst>
              <a:latin typeface="Courier New" pitchFamily="49" charset="0"/>
            </a:endParaRPr>
          </a:p>
        </p:txBody>
      </p:sp>
      <p:sp>
        <p:nvSpPr>
          <p:cNvPr id="105478" name="Text Box 6"/>
          <p:cNvSpPr txBox="1">
            <a:spLocks noChangeArrowheads="1"/>
          </p:cNvSpPr>
          <p:nvPr/>
        </p:nvSpPr>
        <p:spPr bwMode="auto">
          <a:xfrm>
            <a:off x="1246188" y="5334000"/>
            <a:ext cx="164941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th-TH" sz="3200"/>
              <a:t>ผลการทำงาน</a:t>
            </a:r>
          </a:p>
        </p:txBody>
      </p:sp>
      <p:sp>
        <p:nvSpPr>
          <p:cNvPr id="105479" name="AutoShape 7"/>
          <p:cNvSpPr>
            <a:spLocks noChangeArrowheads="1"/>
          </p:cNvSpPr>
          <p:nvPr/>
        </p:nvSpPr>
        <p:spPr bwMode="auto">
          <a:xfrm rot="-2301319">
            <a:off x="4343400" y="3200400"/>
            <a:ext cx="1066800" cy="228600"/>
          </a:xfrm>
          <a:prstGeom prst="leftArrow">
            <a:avLst>
              <a:gd name="adj1" fmla="val 50000"/>
              <a:gd name="adj2" fmla="val 116667"/>
            </a:avLst>
          </a:prstGeom>
          <a:solidFill>
            <a:schemeClr val="accent1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th-TH"/>
          </a:p>
        </p:txBody>
      </p:sp>
      <p:pic>
        <p:nvPicPr>
          <p:cNvPr id="10" name="Picture 2" descr="pcb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95002" y="0"/>
            <a:ext cx="634684" cy="1000108"/>
          </a:xfrm>
          <a:prstGeom prst="rect">
            <a:avLst/>
          </a:prstGeom>
          <a:noFill/>
        </p:spPr>
      </p:pic>
      <p:sp>
        <p:nvSpPr>
          <p:cNvPr id="11" name="Rectangle 10"/>
          <p:cNvSpPr/>
          <p:nvPr/>
        </p:nvSpPr>
        <p:spPr>
          <a:xfrm>
            <a:off x="0" y="0"/>
            <a:ext cx="3034164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b="1" dirty="0" smtClean="0">
                <a:ln w="10541" cmpd="sng">
                  <a:noFill/>
                  <a:prstDash val="solid"/>
                </a:ln>
              </a:rPr>
              <a:t>Basic of C language</a:t>
            </a:r>
            <a:endParaRPr lang="en-US" b="1" cap="none" spc="0" dirty="0">
              <a:ln w="10541" cmpd="sng">
                <a:noFill/>
                <a:prstDash val="solid"/>
              </a:ln>
              <a:effectLst/>
            </a:endParaRPr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07106A-A6E8-4F02-915D-1811BB60CAC9}" type="slidenum">
              <a:rPr lang="th-TH" smtClean="0"/>
              <a:pPr/>
              <a:t>12</a:t>
            </a:fld>
            <a:endParaRPr lang="th-TH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1000"/>
                                        <p:tgtEl>
                                          <p:spTgt spid="105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2000"/>
                                        <p:tgtEl>
                                          <p:spTgt spid="105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54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54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105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05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75" grpId="0"/>
      <p:bldP spid="105476" grpId="0" animBg="1"/>
      <p:bldP spid="105477" grpId="0" animBg="1"/>
      <p:bldP spid="105478" grpId="0"/>
      <p:bldP spid="105479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8407" name="Group 39"/>
          <p:cNvGraphicFramePr>
            <a:graphicFrameLocks noGrp="1"/>
          </p:cNvGraphicFramePr>
          <p:nvPr/>
        </p:nvGraphicFramePr>
        <p:xfrm>
          <a:off x="2286000" y="5029200"/>
          <a:ext cx="4572000" cy="1406525"/>
        </p:xfrm>
        <a:graphic>
          <a:graphicData uri="http://schemas.openxmlformats.org/drawingml/2006/table">
            <a:tbl>
              <a:tblPr/>
              <a:tblGrid>
                <a:gridCol w="1143000"/>
                <a:gridCol w="1143000"/>
                <a:gridCol w="1143000"/>
                <a:gridCol w="1143000"/>
              </a:tblGrid>
              <a:tr h="549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cs typeface="Angsana New" pitchFamily="18" charset="-34"/>
                        </a:rPr>
                        <a:t>#include</a:t>
                      </a:r>
                      <a:endParaRPr kumimoji="0" lang="th-TH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cs typeface="Angsana New" pitchFamily="18" charset="-34"/>
                        </a:rPr>
                        <a:t>#define</a:t>
                      </a:r>
                      <a:endParaRPr kumimoji="0" lang="th-TH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#undef</a:t>
                      </a:r>
                      <a:endParaRPr kumimoji="0" lang="th-TH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#if</a:t>
                      </a:r>
                      <a:endParaRPr kumimoji="0" lang="th-TH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1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#ifdef</a:t>
                      </a:r>
                      <a:endParaRPr kumimoji="0" lang="th-TH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#ifndef</a:t>
                      </a:r>
                      <a:endParaRPr kumimoji="0" lang="th-TH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#else</a:t>
                      </a:r>
                      <a:endParaRPr kumimoji="0" lang="th-TH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#elif</a:t>
                      </a:r>
                      <a:endParaRPr kumimoji="0" lang="th-TH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5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#endif</a:t>
                      </a:r>
                      <a:endParaRPr kumimoji="0" lang="th-TH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#line</a:t>
                      </a:r>
                      <a:endParaRPr kumimoji="0" lang="th-TH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#error</a:t>
                      </a:r>
                      <a:endParaRPr kumimoji="0" lang="th-TH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#pragma</a:t>
                      </a:r>
                      <a:endParaRPr kumimoji="0" lang="th-TH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8400" name="Rectangle 32"/>
          <p:cNvSpPr>
            <a:spLocks noChangeArrowheads="1"/>
          </p:cNvSpPr>
          <p:nvPr/>
        </p:nvSpPr>
        <p:spPr bwMode="auto">
          <a:xfrm>
            <a:off x="914400" y="1676400"/>
            <a:ext cx="7772400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</a:pPr>
            <a:r>
              <a:rPr lang="th-TH" sz="2800">
                <a:latin typeface="Angsana New" pitchFamily="18" charset="-34"/>
              </a:rPr>
              <a:t>ทุกโปรแกรมต้องมี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</a:pPr>
            <a:r>
              <a:rPr lang="th-TH" sz="2800">
                <a:latin typeface="Angsana New" pitchFamily="18" charset="-34"/>
              </a:rPr>
              <a:t>ใช้เรียกไฟล์ที่โปรแกรมใช้ในการทำงานร่วมกัน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</a:pPr>
            <a:r>
              <a:rPr lang="th-TH" sz="2800">
                <a:latin typeface="Angsana New" pitchFamily="18" charset="-34"/>
              </a:rPr>
              <a:t>ใช้กำหนดค่าคงที่ให้กับโปรแกรม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</a:pPr>
            <a:r>
              <a:rPr lang="th-TH" sz="2800">
                <a:latin typeface="Angsana New" pitchFamily="18" charset="-34"/>
              </a:rPr>
              <a:t>เริ่มต้นด้วยเครื่องหมาย </a:t>
            </a:r>
            <a:r>
              <a:rPr lang="en-US" sz="2800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ngsana New" pitchFamily="18" charset="-34"/>
              </a:rPr>
              <a:t>#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</a:pPr>
            <a:r>
              <a:rPr lang="th-TH" sz="2800">
                <a:latin typeface="Angsana New" pitchFamily="18" charset="-34"/>
              </a:rPr>
              <a:t>ที่เราจะใช้กันมี </a:t>
            </a:r>
            <a:r>
              <a:rPr lang="en-US" sz="2800">
                <a:latin typeface="Angsana New" pitchFamily="18" charset="-34"/>
              </a:rPr>
              <a:t>2 directives </a:t>
            </a:r>
            <a:r>
              <a:rPr lang="th-TH" sz="2800">
                <a:latin typeface="Angsana New" pitchFamily="18" charset="-34"/>
              </a:rPr>
              <a:t>คือ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n"/>
            </a:pPr>
            <a:r>
              <a:rPr lang="en-US" sz="2600">
                <a:latin typeface="Angsana New" pitchFamily="18" charset="-34"/>
              </a:rPr>
              <a:t>#include </a:t>
            </a:r>
            <a:r>
              <a:rPr lang="th-TH" sz="2600">
                <a:latin typeface="Angsana New" pitchFamily="18" charset="-34"/>
              </a:rPr>
              <a:t>ใช้สำหรับเรียกไฟล์ที่โปรแกรมใชในการทำงาน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n"/>
            </a:pPr>
            <a:r>
              <a:rPr lang="en-US" sz="2600">
                <a:latin typeface="Angsana New" pitchFamily="18" charset="-34"/>
              </a:rPr>
              <a:t>#define </a:t>
            </a:r>
            <a:r>
              <a:rPr lang="th-TH" sz="2600">
                <a:latin typeface="Angsana New" pitchFamily="18" charset="-34"/>
              </a:rPr>
              <a:t>  ใช้สำหรับกำหนดมาโครที่ให้กับโปรแกรม</a:t>
            </a:r>
          </a:p>
        </p:txBody>
      </p:sp>
      <p:sp>
        <p:nvSpPr>
          <p:cNvPr id="58406" name="Rectangle 38"/>
          <p:cNvSpPr>
            <a:spLocks noChangeArrowheads="1"/>
          </p:cNvSpPr>
          <p:nvPr/>
        </p:nvSpPr>
        <p:spPr bwMode="auto">
          <a:xfrm>
            <a:off x="928662" y="428604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th-TH" sz="4800" b="1" dirty="0">
                <a:latin typeface="Angsana New" pitchFamily="18" charset="-34"/>
                <a:cs typeface="IrisUPC" pitchFamily="34" charset="-34"/>
              </a:rPr>
              <a:t>การใช้ </a:t>
            </a:r>
            <a:r>
              <a:rPr lang="en-US" sz="4800" b="1" dirty="0">
                <a:latin typeface="Angsana New" pitchFamily="18" charset="-34"/>
                <a:cs typeface="IrisUPC" pitchFamily="34" charset="-34"/>
              </a:rPr>
              <a:t>Preprocessor Directive</a:t>
            </a:r>
            <a:endParaRPr lang="th-TH" sz="4800" b="1" dirty="0">
              <a:latin typeface="Angsana New" pitchFamily="18" charset="-34"/>
              <a:cs typeface="IrisUPC" pitchFamily="34" charset="-34"/>
            </a:endParaRPr>
          </a:p>
        </p:txBody>
      </p:sp>
      <p:pic>
        <p:nvPicPr>
          <p:cNvPr id="7" name="Picture 2" descr="pcb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95002" y="0"/>
            <a:ext cx="634684" cy="1000108"/>
          </a:xfrm>
          <a:prstGeom prst="rect">
            <a:avLst/>
          </a:prstGeom>
          <a:noFill/>
        </p:spPr>
      </p:pic>
      <p:sp>
        <p:nvSpPr>
          <p:cNvPr id="8" name="Rectangle 7"/>
          <p:cNvSpPr/>
          <p:nvPr/>
        </p:nvSpPr>
        <p:spPr>
          <a:xfrm>
            <a:off x="0" y="0"/>
            <a:ext cx="3034164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b="1" dirty="0" smtClean="0">
                <a:ln w="10541" cmpd="sng">
                  <a:noFill/>
                  <a:prstDash val="solid"/>
                </a:ln>
              </a:rPr>
              <a:t>Basic of C language</a:t>
            </a:r>
            <a:endParaRPr lang="en-US" b="1" cap="none" spc="0" dirty="0">
              <a:ln w="10541" cmpd="sng">
                <a:noFill/>
                <a:prstDash val="solid"/>
              </a:ln>
              <a:effectLst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07106A-A6E8-4F02-915D-1811BB60CAC9}" type="slidenum">
              <a:rPr lang="th-TH" smtClean="0"/>
              <a:pPr/>
              <a:t>13</a:t>
            </a:fld>
            <a:endParaRPr lang="th-TH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2000"/>
                                        <p:tgtEl>
                                          <p:spTgt spid="58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2000"/>
                                        <p:tgtEl>
                                          <p:spTgt spid="584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2000"/>
                                        <p:tgtEl>
                                          <p:spTgt spid="584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6000"/>
                            </p:stCondLst>
                            <p:childTnLst>
                              <p:par>
                                <p:cTn id="1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2000"/>
                                        <p:tgtEl>
                                          <p:spTgt spid="584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8000"/>
                            </p:stCondLst>
                            <p:childTnLst>
                              <p:par>
                                <p:cTn id="21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2000"/>
                                        <p:tgtEl>
                                          <p:spTgt spid="584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0"/>
                            </p:stCondLst>
                            <p:childTnLst>
                              <p:par>
                                <p:cTn id="2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2000"/>
                                        <p:tgtEl>
                                          <p:spTgt spid="584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2000"/>
                            </p:stCondLst>
                            <p:childTnLst>
                              <p:par>
                                <p:cTn id="2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2000"/>
                                        <p:tgtEl>
                                          <p:spTgt spid="584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4000"/>
                            </p:stCondLst>
                            <p:childTnLst>
                              <p:par>
                                <p:cTn id="3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2000"/>
                                        <p:tgtEl>
                                          <p:spTgt spid="584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h-TH" sz="4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ngsana New" pitchFamily="18" charset="-34"/>
                <a:cs typeface="IrisUPC" pitchFamily="34" charset="-34"/>
              </a:rPr>
              <a:t>การใช้ </a:t>
            </a:r>
            <a:r>
              <a:rPr lang="en-US" sz="4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ngsana New" pitchFamily="18" charset="-34"/>
                <a:cs typeface="IrisUPC" pitchFamily="34" charset="-34"/>
              </a:rPr>
              <a:t>#include</a:t>
            </a:r>
            <a:endParaRPr lang="th-TH" sz="4800" b="1" dirty="0">
              <a:effectLst>
                <a:outerShdw blurRad="38100" dist="38100" dir="2700000" algn="tl">
                  <a:srgbClr val="000000"/>
                </a:outerShdw>
              </a:effectLst>
              <a:latin typeface="Angsana New" pitchFamily="18" charset="-34"/>
              <a:cs typeface="IrisUPC" pitchFamily="34" charset="-34"/>
            </a:endParaRPr>
          </a:p>
        </p:txBody>
      </p:sp>
      <p:sp>
        <p:nvSpPr>
          <p:cNvPr id="34821" name="Text Box 5"/>
          <p:cNvSpPr txBox="1">
            <a:spLocks noChangeArrowheads="1"/>
          </p:cNvSpPr>
          <p:nvPr/>
        </p:nvSpPr>
        <p:spPr bwMode="auto">
          <a:xfrm>
            <a:off x="3962400" y="1676400"/>
            <a:ext cx="16192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th-TH" sz="3200"/>
              <a:t>วิธีการใช้งาน</a:t>
            </a:r>
          </a:p>
        </p:txBody>
      </p:sp>
      <p:sp>
        <p:nvSpPr>
          <p:cNvPr id="34822" name="Text Box 6"/>
          <p:cNvSpPr txBox="1">
            <a:spLocks noChangeArrowheads="1"/>
          </p:cNvSpPr>
          <p:nvPr/>
        </p:nvSpPr>
        <p:spPr bwMode="auto">
          <a:xfrm>
            <a:off x="4114800" y="3276600"/>
            <a:ext cx="10366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th-TH" sz="3200"/>
              <a:t>ตัวอย่าง</a:t>
            </a:r>
          </a:p>
        </p:txBody>
      </p:sp>
      <p:sp>
        <p:nvSpPr>
          <p:cNvPr id="34823" name="Text Box 7"/>
          <p:cNvSpPr txBox="1">
            <a:spLocks noChangeArrowheads="1"/>
          </p:cNvSpPr>
          <p:nvPr/>
        </p:nvSpPr>
        <p:spPr bwMode="auto">
          <a:xfrm>
            <a:off x="1447800" y="3810000"/>
            <a:ext cx="7010400" cy="528638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sz="2800" dirty="0">
                <a:latin typeface="Angsana New" pitchFamily="18" charset="-34"/>
              </a:rPr>
              <a:t>#include &lt;</a:t>
            </a:r>
            <a:r>
              <a:rPr lang="en-US" sz="2800" dirty="0" err="1">
                <a:latin typeface="Angsana New" pitchFamily="18" charset="-34"/>
              </a:rPr>
              <a:t>stdio.h</a:t>
            </a:r>
            <a:r>
              <a:rPr lang="en-US" sz="2800" dirty="0">
                <a:latin typeface="Angsana New" pitchFamily="18" charset="-34"/>
              </a:rPr>
              <a:t>&gt;</a:t>
            </a:r>
            <a:r>
              <a:rPr lang="th-TH" sz="2800" dirty="0">
                <a:latin typeface="Angsana New" pitchFamily="18" charset="-34"/>
              </a:rPr>
              <a:t>     (เป็นการเรียกใช้ไฟล์ </a:t>
            </a:r>
            <a:r>
              <a:rPr lang="en-US" sz="2800" dirty="0" err="1">
                <a:latin typeface="Angsana New" pitchFamily="18" charset="-34"/>
              </a:rPr>
              <a:t>stdio.h</a:t>
            </a:r>
            <a:r>
              <a:rPr lang="en-US" sz="2800" dirty="0">
                <a:latin typeface="Angsana New" pitchFamily="18" charset="-34"/>
              </a:rPr>
              <a:t> </a:t>
            </a:r>
            <a:r>
              <a:rPr lang="th-TH" sz="2800" dirty="0">
                <a:latin typeface="Angsana New" pitchFamily="18" charset="-34"/>
              </a:rPr>
              <a:t>เข้ามาในโปรแกรม)</a:t>
            </a:r>
          </a:p>
        </p:txBody>
      </p:sp>
      <p:sp>
        <p:nvSpPr>
          <p:cNvPr id="34824" name="Text Box 8"/>
          <p:cNvSpPr txBox="1">
            <a:spLocks noChangeArrowheads="1"/>
          </p:cNvSpPr>
          <p:nvPr/>
        </p:nvSpPr>
        <p:spPr bwMode="auto">
          <a:xfrm>
            <a:off x="1447800" y="4495800"/>
            <a:ext cx="7010400" cy="528638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sz="2800" dirty="0">
                <a:latin typeface="Angsana New" pitchFamily="18" charset="-34"/>
              </a:rPr>
              <a:t>#include &lt;</a:t>
            </a:r>
            <a:r>
              <a:rPr lang="en-US" sz="2800" dirty="0" err="1">
                <a:latin typeface="Angsana New" pitchFamily="18" charset="-34"/>
              </a:rPr>
              <a:t>mypro.h</a:t>
            </a:r>
            <a:r>
              <a:rPr lang="en-US" sz="2800" dirty="0">
                <a:latin typeface="Angsana New" pitchFamily="18" charset="-34"/>
              </a:rPr>
              <a:t>&gt;</a:t>
            </a:r>
            <a:r>
              <a:rPr lang="th-TH" sz="2800" dirty="0">
                <a:latin typeface="Angsana New" pitchFamily="18" charset="-34"/>
              </a:rPr>
              <a:t>  (เป็นการเรียกใช้ไฟล์ </a:t>
            </a:r>
            <a:r>
              <a:rPr lang="en-US" sz="2800" dirty="0" err="1">
                <a:latin typeface="Angsana New" pitchFamily="18" charset="-34"/>
              </a:rPr>
              <a:t>mypro.h</a:t>
            </a:r>
            <a:r>
              <a:rPr lang="en-US" sz="2800" dirty="0">
                <a:latin typeface="Angsana New" pitchFamily="18" charset="-34"/>
              </a:rPr>
              <a:t> </a:t>
            </a:r>
            <a:r>
              <a:rPr lang="th-TH" sz="2800" dirty="0">
                <a:latin typeface="Angsana New" pitchFamily="18" charset="-34"/>
              </a:rPr>
              <a:t>เข้ามาในโปรแกรม)</a:t>
            </a:r>
          </a:p>
        </p:txBody>
      </p:sp>
      <p:sp>
        <p:nvSpPr>
          <p:cNvPr id="34825" name="Text Box 9"/>
          <p:cNvSpPr txBox="1">
            <a:spLocks noChangeArrowheads="1"/>
          </p:cNvSpPr>
          <p:nvPr/>
        </p:nvSpPr>
        <p:spPr bwMode="auto">
          <a:xfrm>
            <a:off x="1295400" y="2362200"/>
            <a:ext cx="7010400" cy="771525"/>
          </a:xfrm>
          <a:prstGeom prst="rect">
            <a:avLst/>
          </a:prstGeom>
          <a:solidFill>
            <a:srgbClr val="FF7C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sz="4400" dirty="0">
                <a:latin typeface="Angsana New" pitchFamily="18" charset="-34"/>
              </a:rPr>
              <a:t>#include </a:t>
            </a:r>
            <a:r>
              <a:rPr lang="en-US" sz="44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</a:rPr>
              <a:t>&lt;</a:t>
            </a:r>
            <a:r>
              <a:rPr lang="th-TH" sz="4400" dirty="0">
                <a:latin typeface="Angsana New" pitchFamily="18" charset="-34"/>
              </a:rPr>
              <a:t>ชื่อไฟล์</a:t>
            </a:r>
            <a:r>
              <a:rPr lang="en-US" sz="44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</a:rPr>
              <a:t>&gt;</a:t>
            </a:r>
            <a:r>
              <a:rPr lang="en-US" sz="4400" dirty="0">
                <a:latin typeface="Angsana New" pitchFamily="18" charset="-34"/>
              </a:rPr>
              <a:t> </a:t>
            </a:r>
            <a:r>
              <a:rPr lang="th-TH" sz="4400" dirty="0">
                <a:latin typeface="Angsana New" pitchFamily="18" charset="-34"/>
              </a:rPr>
              <a:t>หรือ </a:t>
            </a:r>
            <a:r>
              <a:rPr lang="en-US" sz="4400" dirty="0">
                <a:latin typeface="Angsana New" pitchFamily="18" charset="-34"/>
              </a:rPr>
              <a:t>#include </a:t>
            </a:r>
            <a:r>
              <a:rPr lang="en-US" sz="4400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</a:rPr>
              <a:t>“</a:t>
            </a:r>
            <a:r>
              <a:rPr lang="th-TH" sz="4400" dirty="0">
                <a:latin typeface="Angsana New" pitchFamily="18" charset="-34"/>
              </a:rPr>
              <a:t>ชื่อไฟล์</a:t>
            </a:r>
            <a:r>
              <a:rPr lang="en-US" sz="4400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</a:rPr>
              <a:t>”</a:t>
            </a:r>
            <a:endParaRPr lang="th-TH" sz="4400" dirty="0">
              <a:effectLst>
                <a:outerShdw blurRad="38100" dist="38100" dir="2700000" algn="tl">
                  <a:srgbClr val="FFFFFF"/>
                </a:outerShdw>
              </a:effectLst>
              <a:latin typeface="Angsana New" pitchFamily="18" charset="-34"/>
            </a:endParaRPr>
          </a:p>
        </p:txBody>
      </p:sp>
      <p:sp>
        <p:nvSpPr>
          <p:cNvPr id="34826" name="Text Box 10"/>
          <p:cNvSpPr txBox="1">
            <a:spLocks noChangeArrowheads="1"/>
          </p:cNvSpPr>
          <p:nvPr/>
        </p:nvSpPr>
        <p:spPr bwMode="auto">
          <a:xfrm>
            <a:off x="1447800" y="5368925"/>
            <a:ext cx="6934200" cy="9556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&lt; &gt;</a:t>
            </a:r>
            <a:r>
              <a:rPr lang="en-US" sz="2800" dirty="0"/>
              <a:t> </a:t>
            </a:r>
            <a:r>
              <a:rPr lang="th-TH" sz="2800" dirty="0"/>
              <a:t> จะเรียกไฟล์ใน </a:t>
            </a:r>
            <a:r>
              <a:rPr lang="en-US" sz="2800" dirty="0"/>
              <a:t>directory </a:t>
            </a:r>
            <a:r>
              <a:rPr lang="th-TH" sz="2800" dirty="0"/>
              <a:t>ที่กำหนดโดยตัวคอมไพล์เลอร์</a:t>
            </a:r>
            <a:br>
              <a:rPr lang="th-TH" sz="2800" dirty="0"/>
            </a:br>
            <a:r>
              <a:rPr lang="en-US" sz="2800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“  ”</a:t>
            </a:r>
            <a:r>
              <a:rPr lang="en-US" sz="2800" dirty="0"/>
              <a:t> </a:t>
            </a:r>
            <a:r>
              <a:rPr lang="th-TH" sz="2800" dirty="0"/>
              <a:t> จะเรียกไฟล์ใน </a:t>
            </a:r>
            <a:r>
              <a:rPr lang="en-US" sz="2800" dirty="0"/>
              <a:t>directory </a:t>
            </a:r>
            <a:r>
              <a:rPr lang="th-TH" sz="2800" dirty="0"/>
              <a:t>ทีทำงานอยู่ในปัจจุบัน</a:t>
            </a:r>
          </a:p>
        </p:txBody>
      </p:sp>
      <p:pic>
        <p:nvPicPr>
          <p:cNvPr id="11" name="Picture 2" descr="pcb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95002" y="0"/>
            <a:ext cx="634684" cy="1000108"/>
          </a:xfrm>
          <a:prstGeom prst="rect">
            <a:avLst/>
          </a:prstGeom>
          <a:noFill/>
        </p:spPr>
      </p:pic>
      <p:sp>
        <p:nvSpPr>
          <p:cNvPr id="12" name="Rectangle 11"/>
          <p:cNvSpPr/>
          <p:nvPr/>
        </p:nvSpPr>
        <p:spPr>
          <a:xfrm>
            <a:off x="0" y="0"/>
            <a:ext cx="3034164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b="1" dirty="0" smtClean="0">
                <a:ln w="10541" cmpd="sng">
                  <a:noFill/>
                  <a:prstDash val="solid"/>
                </a:ln>
              </a:rPr>
              <a:t>Basic of C language</a:t>
            </a:r>
            <a:endParaRPr lang="en-US" b="1" cap="none" spc="0" dirty="0">
              <a:ln w="10541" cmpd="sng">
                <a:noFill/>
                <a:prstDash val="solid"/>
              </a:ln>
              <a:effectLst/>
            </a:endParaRP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07106A-A6E8-4F02-915D-1811BB60CAC9}" type="slidenum">
              <a:rPr lang="th-TH" smtClean="0"/>
              <a:pPr/>
              <a:t>14</a:t>
            </a:fld>
            <a:endParaRPr lang="th-TH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1000"/>
                                        <p:tgtEl>
                                          <p:spTgt spid="34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2000"/>
                                        <p:tgtEl>
                                          <p:spTgt spid="34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4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34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34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2000"/>
                                        <p:tgtEl>
                                          <p:spTgt spid="34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1" grpId="0"/>
      <p:bldP spid="34822" grpId="0"/>
      <p:bldP spid="34823" grpId="0" animBg="1"/>
      <p:bldP spid="34824" grpId="0" animBg="1"/>
      <p:bldP spid="34825" grpId="0" animBg="1"/>
      <p:bldP spid="3482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h-TH" sz="4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ngsana New" pitchFamily="18" charset="-34"/>
                <a:cs typeface="IrisUPC" pitchFamily="34" charset="-34"/>
              </a:rPr>
              <a:t>การใช้ </a:t>
            </a:r>
            <a:r>
              <a:rPr lang="en-US" sz="4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ngsana New" pitchFamily="18" charset="-34"/>
                <a:cs typeface="IrisUPC" pitchFamily="34" charset="-34"/>
              </a:rPr>
              <a:t>#define</a:t>
            </a:r>
            <a:endParaRPr lang="th-TH" sz="4800" b="1" dirty="0">
              <a:effectLst>
                <a:outerShdw blurRad="38100" dist="38100" dir="2700000" algn="tl">
                  <a:srgbClr val="000000"/>
                </a:outerShdw>
              </a:effectLst>
              <a:latin typeface="Angsana New" pitchFamily="18" charset="-34"/>
              <a:cs typeface="IrisUPC" pitchFamily="34" charset="-34"/>
            </a:endParaRPr>
          </a:p>
        </p:txBody>
      </p:sp>
      <p:sp>
        <p:nvSpPr>
          <p:cNvPr id="36868" name="Text Box 4"/>
          <p:cNvSpPr txBox="1">
            <a:spLocks noChangeArrowheads="1"/>
          </p:cNvSpPr>
          <p:nvPr/>
        </p:nvSpPr>
        <p:spPr bwMode="auto">
          <a:xfrm>
            <a:off x="1295400" y="2362200"/>
            <a:ext cx="7010400" cy="771525"/>
          </a:xfrm>
          <a:prstGeom prst="rect">
            <a:avLst/>
          </a:prstGeom>
          <a:solidFill>
            <a:srgbClr val="FF7C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sz="4400" dirty="0">
                <a:latin typeface="Angsana New" pitchFamily="18" charset="-34"/>
              </a:rPr>
              <a:t>#define </a:t>
            </a:r>
            <a:r>
              <a:rPr lang="th-TH" sz="4400" dirty="0">
                <a:latin typeface="Angsana New" pitchFamily="18" charset="-34"/>
              </a:rPr>
              <a:t>ชื่อ ค่าที่ต้องการ</a:t>
            </a:r>
          </a:p>
        </p:txBody>
      </p:sp>
      <p:sp>
        <p:nvSpPr>
          <p:cNvPr id="36869" name="Text Box 5"/>
          <p:cNvSpPr txBox="1">
            <a:spLocks noChangeArrowheads="1"/>
          </p:cNvSpPr>
          <p:nvPr/>
        </p:nvSpPr>
        <p:spPr bwMode="auto">
          <a:xfrm>
            <a:off x="3962400" y="1676400"/>
            <a:ext cx="16192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th-TH" sz="3200"/>
              <a:t>วิธีการใช้งาน</a:t>
            </a:r>
          </a:p>
        </p:txBody>
      </p:sp>
      <p:sp>
        <p:nvSpPr>
          <p:cNvPr id="36870" name="Text Box 6"/>
          <p:cNvSpPr txBox="1">
            <a:spLocks noChangeArrowheads="1"/>
          </p:cNvSpPr>
          <p:nvPr/>
        </p:nvSpPr>
        <p:spPr bwMode="auto">
          <a:xfrm>
            <a:off x="4114800" y="3276600"/>
            <a:ext cx="10366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th-TH" sz="3200"/>
              <a:t>ตัวอย่าง</a:t>
            </a:r>
          </a:p>
        </p:txBody>
      </p:sp>
      <p:sp>
        <p:nvSpPr>
          <p:cNvPr id="36871" name="Text Box 7"/>
          <p:cNvSpPr txBox="1">
            <a:spLocks noChangeArrowheads="1"/>
          </p:cNvSpPr>
          <p:nvPr/>
        </p:nvSpPr>
        <p:spPr bwMode="auto">
          <a:xfrm>
            <a:off x="1447800" y="3810000"/>
            <a:ext cx="6934200" cy="2493963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sz="2800" dirty="0">
                <a:latin typeface="Angsana New" pitchFamily="18" charset="-34"/>
              </a:rPr>
              <a:t>#define START 10       (</a:t>
            </a:r>
            <a:r>
              <a:rPr lang="th-TH" sz="2800" dirty="0">
                <a:latin typeface="Angsana New" pitchFamily="18" charset="-34"/>
              </a:rPr>
              <a:t>กำหนดค่า </a:t>
            </a:r>
            <a:r>
              <a:rPr lang="en-US" sz="2800" dirty="0">
                <a:latin typeface="Angsana New" pitchFamily="18" charset="-34"/>
              </a:rPr>
              <a:t>START = 10)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sz="2800" dirty="0">
                <a:latin typeface="Angsana New" pitchFamily="18" charset="-34"/>
              </a:rPr>
              <a:t>#define A 3*5/4            (</a:t>
            </a:r>
            <a:r>
              <a:rPr lang="th-TH" sz="2800" dirty="0">
                <a:latin typeface="Angsana New" pitchFamily="18" charset="-34"/>
              </a:rPr>
              <a:t>กำหนดค่า </a:t>
            </a:r>
            <a:r>
              <a:rPr lang="en-US" sz="2800" dirty="0">
                <a:latin typeface="Angsana New" pitchFamily="18" charset="-34"/>
              </a:rPr>
              <a:t>A=3*5/4)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sz="2800" dirty="0">
                <a:latin typeface="Angsana New" pitchFamily="18" charset="-34"/>
              </a:rPr>
              <a:t>#define pi 3.14159        (</a:t>
            </a:r>
            <a:r>
              <a:rPr lang="th-TH" sz="2800" dirty="0">
                <a:latin typeface="Angsana New" pitchFamily="18" charset="-34"/>
              </a:rPr>
              <a:t>กำหนดค่า </a:t>
            </a:r>
            <a:r>
              <a:rPr lang="en-US" sz="2800" dirty="0">
                <a:latin typeface="Angsana New" pitchFamily="18" charset="-34"/>
              </a:rPr>
              <a:t>pi = 3.14159)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sz="2800" dirty="0">
                <a:latin typeface="Angsana New" pitchFamily="18" charset="-34"/>
              </a:rPr>
              <a:t>#define sum(</a:t>
            </a:r>
            <a:r>
              <a:rPr lang="en-US" sz="2800" dirty="0" err="1">
                <a:latin typeface="Angsana New" pitchFamily="18" charset="-34"/>
              </a:rPr>
              <a:t>a,b</a:t>
            </a:r>
            <a:r>
              <a:rPr lang="en-US" sz="2800" dirty="0">
                <a:latin typeface="Angsana New" pitchFamily="18" charset="-34"/>
              </a:rPr>
              <a:t>) </a:t>
            </a:r>
            <a:r>
              <a:rPr lang="en-US" sz="2800" dirty="0" err="1">
                <a:latin typeface="Angsana New" pitchFamily="18" charset="-34"/>
              </a:rPr>
              <a:t>a+b</a:t>
            </a:r>
            <a:r>
              <a:rPr lang="th-TH" sz="2800" dirty="0">
                <a:latin typeface="Angsana New" pitchFamily="18" charset="-34"/>
              </a:rPr>
              <a:t> </a:t>
            </a:r>
            <a:r>
              <a:rPr lang="en-US" sz="2800" dirty="0">
                <a:latin typeface="Angsana New" pitchFamily="18" charset="-34"/>
              </a:rPr>
              <a:t>    </a:t>
            </a:r>
            <a:br>
              <a:rPr lang="en-US" sz="2800" dirty="0">
                <a:latin typeface="Angsana New" pitchFamily="18" charset="-34"/>
              </a:rPr>
            </a:br>
            <a:r>
              <a:rPr lang="en-US" sz="2800" dirty="0">
                <a:latin typeface="Angsana New" pitchFamily="18" charset="-34"/>
              </a:rPr>
              <a:t>         (</a:t>
            </a:r>
            <a:r>
              <a:rPr lang="th-TH" sz="2800" dirty="0">
                <a:latin typeface="Angsana New" pitchFamily="18" charset="-34"/>
              </a:rPr>
              <a:t>กำหนดค่า </a:t>
            </a:r>
            <a:r>
              <a:rPr lang="en-US" sz="2800" dirty="0">
                <a:latin typeface="Angsana New" pitchFamily="18" charset="-34"/>
              </a:rPr>
              <a:t>sum(</a:t>
            </a:r>
            <a:r>
              <a:rPr lang="th-TH" sz="2800" dirty="0">
                <a:latin typeface="Angsana New" pitchFamily="18" charset="-34"/>
              </a:rPr>
              <a:t>ตัวแปรที่</a:t>
            </a:r>
            <a:r>
              <a:rPr lang="en-US" sz="2800" dirty="0">
                <a:latin typeface="Angsana New" pitchFamily="18" charset="-34"/>
              </a:rPr>
              <a:t>1, </a:t>
            </a:r>
            <a:r>
              <a:rPr lang="th-TH" sz="2800" dirty="0">
                <a:latin typeface="Angsana New" pitchFamily="18" charset="-34"/>
              </a:rPr>
              <a:t>ตัวแปรที่</a:t>
            </a:r>
            <a:r>
              <a:rPr lang="en-US" sz="2800" dirty="0">
                <a:latin typeface="Angsana New" pitchFamily="18" charset="-34"/>
              </a:rPr>
              <a:t>2) = </a:t>
            </a:r>
            <a:r>
              <a:rPr lang="th-TH" sz="2800" dirty="0">
                <a:latin typeface="Angsana New" pitchFamily="18" charset="-34"/>
              </a:rPr>
              <a:t>ตัวแปรที่</a:t>
            </a:r>
            <a:r>
              <a:rPr lang="en-US" sz="2800" dirty="0">
                <a:latin typeface="Angsana New" pitchFamily="18" charset="-34"/>
              </a:rPr>
              <a:t>1+</a:t>
            </a:r>
            <a:r>
              <a:rPr lang="th-TH" sz="2800" dirty="0">
                <a:latin typeface="Angsana New" pitchFamily="18" charset="-34"/>
              </a:rPr>
              <a:t>ตัวแปรที่</a:t>
            </a:r>
            <a:r>
              <a:rPr lang="en-US" sz="2800" dirty="0">
                <a:latin typeface="Angsana New" pitchFamily="18" charset="-34"/>
              </a:rPr>
              <a:t>2</a:t>
            </a:r>
            <a:endParaRPr lang="th-TH" sz="2800" dirty="0">
              <a:latin typeface="Angsana New" pitchFamily="18" charset="-34"/>
            </a:endParaRPr>
          </a:p>
        </p:txBody>
      </p:sp>
      <p:pic>
        <p:nvPicPr>
          <p:cNvPr id="9" name="Picture 2" descr="pcb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95002" y="0"/>
            <a:ext cx="634684" cy="1000108"/>
          </a:xfrm>
          <a:prstGeom prst="rect">
            <a:avLst/>
          </a:prstGeom>
          <a:noFill/>
        </p:spPr>
      </p:pic>
      <p:sp>
        <p:nvSpPr>
          <p:cNvPr id="10" name="Rectangle 9"/>
          <p:cNvSpPr/>
          <p:nvPr/>
        </p:nvSpPr>
        <p:spPr>
          <a:xfrm>
            <a:off x="0" y="0"/>
            <a:ext cx="3034164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b="1" dirty="0" smtClean="0">
                <a:ln w="10541" cmpd="sng">
                  <a:noFill/>
                  <a:prstDash val="solid"/>
                </a:ln>
              </a:rPr>
              <a:t>Basic of C language</a:t>
            </a:r>
            <a:endParaRPr lang="en-US" b="1" cap="none" spc="0" dirty="0">
              <a:ln w="10541" cmpd="sng">
                <a:noFill/>
                <a:prstDash val="solid"/>
              </a:ln>
              <a:effectLst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07106A-A6E8-4F02-915D-1811BB60CAC9}" type="slidenum">
              <a:rPr lang="th-TH" smtClean="0"/>
              <a:pPr/>
              <a:t>15</a:t>
            </a:fld>
            <a:endParaRPr lang="th-TH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1000"/>
                                        <p:tgtEl>
                                          <p:spTgt spid="36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6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6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36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8" grpId="0" animBg="1"/>
      <p:bldP spid="36869" grpId="0"/>
      <p:bldP spid="36870" grpId="0"/>
      <p:bldP spid="36871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h-TH" sz="4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ngsana New" pitchFamily="18" charset="-34"/>
                <a:cs typeface="IrisUPC" pitchFamily="34" charset="-34"/>
              </a:rPr>
              <a:t>ส่วนประกาศ (</a:t>
            </a:r>
            <a:r>
              <a:rPr lang="en-US" sz="4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ngsana New" pitchFamily="18" charset="-34"/>
                <a:cs typeface="IrisUPC" pitchFamily="34" charset="-34"/>
              </a:rPr>
              <a:t>Global Declarations)</a:t>
            </a:r>
            <a:endParaRPr lang="th-TH" sz="4800" b="1" dirty="0">
              <a:effectLst>
                <a:outerShdw blurRad="38100" dist="38100" dir="2700000" algn="tl">
                  <a:srgbClr val="000000"/>
                </a:outerShdw>
              </a:effectLst>
              <a:latin typeface="Angsana New" pitchFamily="18" charset="-34"/>
              <a:cs typeface="IrisUPC" pitchFamily="34" charset="-34"/>
            </a:endParaRPr>
          </a:p>
        </p:txBody>
      </p:sp>
      <p:sp>
        <p:nvSpPr>
          <p:cNvPr id="3891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914400" y="1600200"/>
            <a:ext cx="7696200" cy="2362200"/>
          </a:xfrm>
        </p:spPr>
        <p:txBody>
          <a:bodyPr/>
          <a:lstStyle/>
          <a:p>
            <a:pPr algn="thaiDist"/>
            <a:r>
              <a:rPr lang="th-TH" dirty="0">
                <a:latin typeface="Angsana New" pitchFamily="18" charset="-34"/>
              </a:rPr>
              <a:t>เป็นการประกาศตัวแปรเพื่อใช้งานในโปรแกรม โดยตัวแปรนั้นสามารถใช้ได้ในทุกที่ในโปรแกรม</a:t>
            </a:r>
          </a:p>
          <a:p>
            <a:pPr algn="thaiDist"/>
            <a:r>
              <a:rPr lang="th-TH" dirty="0">
                <a:latin typeface="Angsana New" pitchFamily="18" charset="-34"/>
              </a:rPr>
              <a:t>เป็นส่วนที่ใช้ในการประกาศ</a:t>
            </a:r>
            <a:r>
              <a:rPr lang="en-US" dirty="0">
                <a:latin typeface="Angsana New" pitchFamily="18" charset="-34"/>
              </a:rPr>
              <a:t> Function Prototype </a:t>
            </a:r>
            <a:r>
              <a:rPr lang="th-TH" dirty="0">
                <a:latin typeface="Angsana New" pitchFamily="18" charset="-34"/>
              </a:rPr>
              <a:t>ของโปรแกรม</a:t>
            </a:r>
          </a:p>
          <a:p>
            <a:pPr algn="thaiDist"/>
            <a:r>
              <a:rPr lang="th-TH" dirty="0">
                <a:latin typeface="Angsana New" pitchFamily="18" charset="-34"/>
              </a:rPr>
              <a:t>ส่วนนี้ในบางโปรแกรมอาจจะไม่มีก็ได้</a:t>
            </a:r>
          </a:p>
        </p:txBody>
      </p:sp>
      <p:sp>
        <p:nvSpPr>
          <p:cNvPr id="38918" name="Text Box 6"/>
          <p:cNvSpPr txBox="1">
            <a:spLocks noChangeArrowheads="1"/>
          </p:cNvSpPr>
          <p:nvPr/>
        </p:nvSpPr>
        <p:spPr bwMode="auto">
          <a:xfrm>
            <a:off x="3810000" y="3886200"/>
            <a:ext cx="10366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th-TH" sz="3200"/>
              <a:t>ตัวอย่าง</a:t>
            </a:r>
          </a:p>
        </p:txBody>
      </p:sp>
      <p:sp>
        <p:nvSpPr>
          <p:cNvPr id="38919" name="Text Box 7"/>
          <p:cNvSpPr txBox="1">
            <a:spLocks noChangeArrowheads="1"/>
          </p:cNvSpPr>
          <p:nvPr/>
        </p:nvSpPr>
        <p:spPr bwMode="auto">
          <a:xfrm>
            <a:off x="914400" y="4495800"/>
            <a:ext cx="7239000" cy="1348061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sz="2400" dirty="0" err="1">
                <a:latin typeface="Angsana New" pitchFamily="18" charset="-34"/>
              </a:rPr>
              <a:t>int</a:t>
            </a:r>
            <a:r>
              <a:rPr lang="en-US" sz="2400" dirty="0">
                <a:latin typeface="Angsana New" pitchFamily="18" charset="-34"/>
              </a:rPr>
              <a:t> summation(float x, float y) ;  	(</a:t>
            </a:r>
            <a:r>
              <a:rPr lang="th-TH" sz="2400" dirty="0">
                <a:latin typeface="Angsana New" pitchFamily="18" charset="-34"/>
              </a:rPr>
              <a:t>ประกาศ </a:t>
            </a:r>
            <a:r>
              <a:rPr lang="en-US" sz="2400" dirty="0">
                <a:latin typeface="Angsana New" pitchFamily="18" charset="-34"/>
              </a:rPr>
              <a:t>function</a:t>
            </a:r>
            <a:r>
              <a:rPr lang="th-TH" sz="2400" dirty="0">
                <a:latin typeface="Angsana New" pitchFamily="18" charset="-34"/>
              </a:rPr>
              <a:t> </a:t>
            </a:r>
            <a:r>
              <a:rPr lang="en-US" sz="2400" dirty="0">
                <a:latin typeface="Angsana New" pitchFamily="18" charset="-34"/>
              </a:rPr>
              <a:t>summation)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sz="2400" dirty="0" err="1">
                <a:latin typeface="Angsana New" pitchFamily="18" charset="-34"/>
              </a:rPr>
              <a:t>int</a:t>
            </a:r>
            <a:r>
              <a:rPr lang="en-US" sz="2400" dirty="0">
                <a:latin typeface="Angsana New" pitchFamily="18" charset="-34"/>
              </a:rPr>
              <a:t> </a:t>
            </a:r>
            <a:r>
              <a:rPr lang="en-US" sz="2400" dirty="0" err="1">
                <a:latin typeface="Angsana New" pitchFamily="18" charset="-34"/>
              </a:rPr>
              <a:t>x,y</a:t>
            </a:r>
            <a:r>
              <a:rPr lang="en-US" sz="2400" dirty="0">
                <a:latin typeface="Angsana New" pitchFamily="18" charset="-34"/>
              </a:rPr>
              <a:t> ;			    	(</a:t>
            </a:r>
            <a:r>
              <a:rPr lang="th-TH" sz="2400" dirty="0">
                <a:latin typeface="Angsana New" pitchFamily="18" charset="-34"/>
              </a:rPr>
              <a:t>กำหนดตัวแปร </a:t>
            </a:r>
            <a:r>
              <a:rPr lang="en-US" sz="2400" dirty="0" err="1">
                <a:latin typeface="Angsana New" pitchFamily="18" charset="-34"/>
              </a:rPr>
              <a:t>x,y</a:t>
            </a:r>
            <a:r>
              <a:rPr lang="en-US" sz="2400" dirty="0">
                <a:latin typeface="Angsana New" pitchFamily="18" charset="-34"/>
              </a:rPr>
              <a:t> </a:t>
            </a:r>
            <a:r>
              <a:rPr lang="th-TH" sz="2400" dirty="0">
                <a:latin typeface="Angsana New" pitchFamily="18" charset="-34"/>
              </a:rPr>
              <a:t>เป็นจำนวนเต็ม)</a:t>
            </a:r>
            <a:endParaRPr lang="en-US" sz="2400" dirty="0">
              <a:latin typeface="Angsana New" pitchFamily="18" charset="-34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sz="2400" dirty="0">
                <a:latin typeface="Angsana New" pitchFamily="18" charset="-34"/>
              </a:rPr>
              <a:t>float z=3;</a:t>
            </a:r>
            <a:r>
              <a:rPr lang="th-TH" sz="2400" dirty="0">
                <a:latin typeface="Angsana New" pitchFamily="18" charset="-34"/>
              </a:rPr>
              <a:t>				(กำหนดตัวแปร </a:t>
            </a:r>
            <a:r>
              <a:rPr lang="en-US" sz="2400" dirty="0">
                <a:latin typeface="Angsana New" pitchFamily="18" charset="-34"/>
              </a:rPr>
              <a:t>z </a:t>
            </a:r>
            <a:r>
              <a:rPr lang="th-TH" sz="2400" dirty="0">
                <a:latin typeface="Angsana New" pitchFamily="18" charset="-34"/>
              </a:rPr>
              <a:t>เป็นจำนวนจริง)</a:t>
            </a:r>
            <a:endParaRPr lang="th-TH" sz="2400" dirty="0">
              <a:solidFill>
                <a:schemeClr val="hlink"/>
              </a:solidFill>
              <a:latin typeface="Angsana New" pitchFamily="18" charset="-34"/>
            </a:endParaRPr>
          </a:p>
        </p:txBody>
      </p:sp>
      <p:pic>
        <p:nvPicPr>
          <p:cNvPr id="8" name="Picture 2" descr="pcb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95002" y="0"/>
            <a:ext cx="634684" cy="1000108"/>
          </a:xfrm>
          <a:prstGeom prst="rect">
            <a:avLst/>
          </a:prstGeom>
          <a:noFill/>
        </p:spPr>
      </p:pic>
      <p:sp>
        <p:nvSpPr>
          <p:cNvPr id="9" name="Rectangle 8"/>
          <p:cNvSpPr/>
          <p:nvPr/>
        </p:nvSpPr>
        <p:spPr>
          <a:xfrm>
            <a:off x="0" y="0"/>
            <a:ext cx="3034164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b="1" dirty="0" smtClean="0">
                <a:ln w="10541" cmpd="sng">
                  <a:noFill/>
                  <a:prstDash val="solid"/>
                </a:ln>
              </a:rPr>
              <a:t>Basic of C language</a:t>
            </a:r>
            <a:endParaRPr lang="en-US" b="1" cap="none" spc="0" dirty="0">
              <a:ln w="10541" cmpd="sng">
                <a:noFill/>
                <a:prstDash val="solid"/>
              </a:ln>
              <a:effectLst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07106A-A6E8-4F02-915D-1811BB60CAC9}" type="slidenum">
              <a:rPr lang="th-TH" smtClean="0"/>
              <a:pPr/>
              <a:t>16</a:t>
            </a:fld>
            <a:endParaRPr lang="th-TH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2000"/>
                                        <p:tgtEl>
                                          <p:spTgt spid="389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2000"/>
                                        <p:tgtEl>
                                          <p:spTgt spid="389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2000"/>
                                        <p:tgtEl>
                                          <p:spTgt spid="389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38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38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8" grpId="0"/>
      <p:bldP spid="3891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>
          <a:xfrm>
            <a:off x="1058863" y="384175"/>
            <a:ext cx="7340600" cy="838200"/>
          </a:xfrm>
        </p:spPr>
        <p:txBody>
          <a:bodyPr/>
          <a:lstStyle/>
          <a:p>
            <a:r>
              <a:rPr lang="th-TH" b="1" dirty="0">
                <a:latin typeface="Angsana New" pitchFamily="18" charset="-34"/>
              </a:rPr>
              <a:t>การประกาศตัวแปร</a:t>
            </a:r>
            <a:endParaRPr lang="th-TH" b="1" u="sng" dirty="0">
              <a:latin typeface="Angsana New" pitchFamily="18" charset="-34"/>
            </a:endParaRPr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752600"/>
            <a:ext cx="8229600" cy="30480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sz="3200" dirty="0">
                <a:latin typeface="Angsana New" pitchFamily="18" charset="-34"/>
              </a:rPr>
              <a:t>	   </a:t>
            </a:r>
            <a:r>
              <a:rPr lang="en-US" sz="3200" dirty="0" err="1">
                <a:latin typeface="Angsana New" pitchFamily="18" charset="-34"/>
              </a:rPr>
              <a:t>รูปแบบของการประกาศตัวแปร</a:t>
            </a:r>
            <a:r>
              <a:rPr lang="en-US" sz="3200" b="1" dirty="0">
                <a:latin typeface="Angsana New" pitchFamily="18" charset="-34"/>
              </a:rPr>
              <a:t> </a:t>
            </a:r>
            <a:endParaRPr lang="en-US" b="1" dirty="0">
              <a:latin typeface="Angsana New" pitchFamily="18" charset="-34"/>
            </a:endParaRPr>
          </a:p>
        </p:txBody>
      </p:sp>
      <p:sp>
        <p:nvSpPr>
          <p:cNvPr id="117764" name="Text Box 4"/>
          <p:cNvSpPr txBox="1">
            <a:spLocks noChangeArrowheads="1"/>
          </p:cNvSpPr>
          <p:nvPr/>
        </p:nvSpPr>
        <p:spPr bwMode="auto">
          <a:xfrm>
            <a:off x="1143000" y="3581400"/>
            <a:ext cx="7239000" cy="2776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sz="3600">
                <a:latin typeface="Angsana New" pitchFamily="18" charset="-34"/>
              </a:rPr>
              <a:t> </a:t>
            </a:r>
          </a:p>
          <a:p>
            <a:pPr eaLnBrk="0" hangingPunct="0"/>
            <a:r>
              <a:rPr lang="en-US" sz="3600">
                <a:solidFill>
                  <a:schemeClr val="hlink"/>
                </a:solidFill>
                <a:latin typeface="Angsana New" pitchFamily="18" charset="-34"/>
              </a:rPr>
              <a:t>int  i;</a:t>
            </a:r>
            <a:r>
              <a:rPr lang="en-US" sz="3600">
                <a:solidFill>
                  <a:schemeClr val="folHlink"/>
                </a:solidFill>
                <a:latin typeface="Angsana New" pitchFamily="18" charset="-34"/>
              </a:rPr>
              <a:t> 			</a:t>
            </a:r>
            <a:r>
              <a:rPr lang="en-US" sz="2800">
                <a:latin typeface="Angsana New" pitchFamily="18" charset="-34"/>
              </a:rPr>
              <a:t>ประกาศ i  ให้ชนิดเป็น integer</a:t>
            </a:r>
            <a:endParaRPr lang="en-US" sz="2800">
              <a:solidFill>
                <a:schemeClr val="folHlink"/>
              </a:solidFill>
              <a:latin typeface="Angsana New" pitchFamily="18" charset="-34"/>
            </a:endParaRPr>
          </a:p>
          <a:p>
            <a:pPr eaLnBrk="0" hangingPunct="0"/>
            <a:r>
              <a:rPr lang="en-US" sz="3600">
                <a:solidFill>
                  <a:schemeClr val="hlink"/>
                </a:solidFill>
                <a:latin typeface="Angsana New" pitchFamily="18" charset="-34"/>
              </a:rPr>
              <a:t>float  realnum;</a:t>
            </a:r>
            <a:r>
              <a:rPr lang="en-US" sz="3600">
                <a:latin typeface="Angsana New" pitchFamily="18" charset="-34"/>
              </a:rPr>
              <a:t> 	</a:t>
            </a:r>
            <a:r>
              <a:rPr lang="en-US" sz="2800">
                <a:latin typeface="Angsana New" pitchFamily="18" charset="-34"/>
              </a:rPr>
              <a:t>ประกาศ realnum  ให้มีชนิดเป็น float </a:t>
            </a:r>
          </a:p>
          <a:p>
            <a:pPr eaLnBrk="0" hangingPunct="0"/>
            <a:r>
              <a:rPr lang="en-US" sz="3600">
                <a:solidFill>
                  <a:schemeClr val="hlink"/>
                </a:solidFill>
                <a:latin typeface="Angsana New" pitchFamily="18" charset="-34"/>
              </a:rPr>
              <a:t>char  ch;</a:t>
            </a:r>
            <a:r>
              <a:rPr lang="en-US" sz="3200">
                <a:solidFill>
                  <a:schemeClr val="folHlink"/>
                </a:solidFill>
                <a:latin typeface="Angsana New" pitchFamily="18" charset="-34"/>
              </a:rPr>
              <a:t> </a:t>
            </a:r>
            <a:r>
              <a:rPr lang="en-US" sz="2400">
                <a:solidFill>
                  <a:schemeClr val="folHlink"/>
                </a:solidFill>
                <a:latin typeface="Angsana New" pitchFamily="18" charset="-34"/>
              </a:rPr>
              <a:t>		</a:t>
            </a:r>
            <a:r>
              <a:rPr lang="en-US" sz="2800">
                <a:latin typeface="Angsana New" pitchFamily="18" charset="-34"/>
              </a:rPr>
              <a:t>ประกาศ  ch  ให้ชนิดเป็น character</a:t>
            </a:r>
            <a:endParaRPr lang="en-US" sz="2800">
              <a:solidFill>
                <a:schemeClr val="folHlink"/>
              </a:solidFill>
              <a:latin typeface="Angsana New" pitchFamily="18" charset="-34"/>
            </a:endParaRPr>
          </a:p>
          <a:p>
            <a:pPr eaLnBrk="0" hangingPunct="0"/>
            <a:endParaRPr lang="en-US" sz="3200">
              <a:latin typeface="Angsana New" pitchFamily="18" charset="-34"/>
            </a:endParaRPr>
          </a:p>
        </p:txBody>
      </p:sp>
      <p:sp>
        <p:nvSpPr>
          <p:cNvPr id="117765" name="Rectangle 5"/>
          <p:cNvSpPr>
            <a:spLocks noChangeArrowheads="1"/>
          </p:cNvSpPr>
          <p:nvPr/>
        </p:nvSpPr>
        <p:spPr bwMode="auto">
          <a:xfrm>
            <a:off x="2819400" y="2971800"/>
            <a:ext cx="3225563" cy="52322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th-TH" b="1" dirty="0">
                <a:latin typeface="Angsana New" pitchFamily="18" charset="-34"/>
              </a:rPr>
              <a:t>ชนิดตัวแปร        ชื่อตัวแปร;</a:t>
            </a:r>
            <a:endParaRPr lang="th-TH" sz="2400" b="1" dirty="0">
              <a:latin typeface="Angsana New" pitchFamily="18" charset="-34"/>
            </a:endParaRPr>
          </a:p>
        </p:txBody>
      </p:sp>
      <p:pic>
        <p:nvPicPr>
          <p:cNvPr id="8" name="Picture 2" descr="pcb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95002" y="0"/>
            <a:ext cx="634684" cy="1000108"/>
          </a:xfrm>
          <a:prstGeom prst="rect">
            <a:avLst/>
          </a:prstGeom>
          <a:noFill/>
        </p:spPr>
      </p:pic>
      <p:sp>
        <p:nvSpPr>
          <p:cNvPr id="9" name="Rectangle 8"/>
          <p:cNvSpPr/>
          <p:nvPr/>
        </p:nvSpPr>
        <p:spPr>
          <a:xfrm>
            <a:off x="0" y="0"/>
            <a:ext cx="3034164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b="1" dirty="0" smtClean="0">
                <a:ln w="10541" cmpd="sng">
                  <a:noFill/>
                  <a:prstDash val="solid"/>
                </a:ln>
              </a:rPr>
              <a:t>Basic of C language</a:t>
            </a:r>
            <a:endParaRPr lang="en-US" b="1" cap="none" spc="0" dirty="0">
              <a:ln w="10541" cmpd="sng">
                <a:noFill/>
                <a:prstDash val="solid"/>
              </a:ln>
              <a:effectLst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07106A-A6E8-4F02-915D-1811BB60CAC9}" type="slidenum">
              <a:rPr lang="th-TH" smtClean="0"/>
              <a:pPr/>
              <a:t>17</a:t>
            </a:fld>
            <a:endParaRPr lang="th-TH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9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b="1" dirty="0" err="1">
                <a:latin typeface="AngsanaUPC" pitchFamily="18" charset="-34"/>
              </a:rPr>
              <a:t>ชนิดของตัวแปร</a:t>
            </a:r>
            <a:endParaRPr lang="en-US" dirty="0">
              <a:latin typeface="AngsanaUPC" pitchFamily="18" charset="-34"/>
            </a:endParaRPr>
          </a:p>
        </p:txBody>
      </p:sp>
      <p:graphicFrame>
        <p:nvGraphicFramePr>
          <p:cNvPr id="116915" name="Group 179"/>
          <p:cNvGraphicFramePr>
            <a:graphicFrameLocks noGrp="1"/>
          </p:cNvGraphicFramePr>
          <p:nvPr>
            <p:ph idx="1"/>
          </p:nvPr>
        </p:nvGraphicFramePr>
        <p:xfrm>
          <a:off x="642910" y="1214422"/>
          <a:ext cx="8208690" cy="5331406"/>
        </p:xfrm>
        <a:graphic>
          <a:graphicData uri="http://schemas.openxmlformats.org/drawingml/2006/table">
            <a:tbl>
              <a:tblPr/>
              <a:tblGrid>
                <a:gridCol w="1994182"/>
                <a:gridCol w="1824538"/>
                <a:gridCol w="2809512"/>
                <a:gridCol w="1580458"/>
              </a:tblGrid>
              <a:tr h="61798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th-TH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Times New Roman" pitchFamily="18" charset="0"/>
                        </a:rPr>
                        <a:t>ประเภทข้อมูล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Times New Roman" pitchFamily="18" charset="0"/>
                        </a:rPr>
                        <a:t> </a:t>
                      </a:r>
                      <a:endParaRPr kumimoji="0" lang="th-TH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ngsana New" pitchFamily="18" charset="-34"/>
                        <a:cs typeface="Times New Roman" pitchFamily="18" charset="0"/>
                      </a:endParaRPr>
                    </a:p>
                  </a:txBody>
                  <a:tcPr marL="99709" marR="99709" marT="49855" marB="49855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th-TH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Times New Roman" pitchFamily="18" charset="0"/>
                        </a:rPr>
                        <a:t>คำอธิบาย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Times New Roman" pitchFamily="18" charset="0"/>
                        </a:rPr>
                        <a:t> </a:t>
                      </a:r>
                      <a:endParaRPr kumimoji="0" lang="th-TH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ngsana New" pitchFamily="18" charset="-34"/>
                        <a:cs typeface="Times New Roman" pitchFamily="18" charset="0"/>
                      </a:endParaRPr>
                    </a:p>
                  </a:txBody>
                  <a:tcPr marL="99709" marR="99709" marT="49855" marB="4985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th-TH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ค่าที่เก็บได้</a:t>
                      </a:r>
                    </a:p>
                  </a:txBody>
                  <a:tcPr marL="99709" marR="99709" marT="49855" marB="4985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>
                        <a:alpha val="7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th-TH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Times New Roman" pitchFamily="18" charset="0"/>
                        </a:rPr>
                        <a:t>ขนาด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Times New Roman" pitchFamily="18" charset="0"/>
                        </a:rPr>
                        <a:t> </a:t>
                      </a:r>
                      <a:r>
                        <a:rPr kumimoji="0" lang="th-TH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Times New Roman" pitchFamily="18" charset="0"/>
                        </a:rPr>
                        <a:t>(ไบต์)</a:t>
                      </a:r>
                    </a:p>
                  </a:txBody>
                  <a:tcPr marL="99709" marR="99709" marT="49855" marB="4985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>
                        <a:alpha val="70000"/>
                      </a:srgbClr>
                    </a:solidFill>
                  </a:tcPr>
                </a:tc>
              </a:tr>
              <a:tr h="61798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Times New Roman" pitchFamily="18" charset="0"/>
                        </a:rPr>
                        <a:t>char </a:t>
                      </a:r>
                      <a:endParaRPr kumimoji="0" lang="th-TH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ngsana New" pitchFamily="18" charset="-34"/>
                        <a:cs typeface="Times New Roman" pitchFamily="18" charset="0"/>
                      </a:endParaRPr>
                    </a:p>
                  </a:txBody>
                  <a:tcPr marL="99709" marR="99709" marT="49855" marB="4985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>
                        <a:alpha val="7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th-TH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Times New Roman" pitchFamily="18" charset="0"/>
                        </a:rPr>
                        <a:t>ตัวอักษร 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Times New Roman" pitchFamily="18" charset="0"/>
                        </a:rPr>
                        <a:t>1 </a:t>
                      </a:r>
                      <a:r>
                        <a:rPr kumimoji="0" lang="th-TH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Times New Roman" pitchFamily="18" charset="0"/>
                        </a:rPr>
                        <a:t>ตัว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Times New Roman" pitchFamily="18" charset="0"/>
                        </a:rPr>
                        <a:t> </a:t>
                      </a:r>
                      <a:endParaRPr kumimoji="0" lang="th-TH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ngsana New" pitchFamily="18" charset="-34"/>
                        <a:cs typeface="Times New Roman" pitchFamily="18" charset="0"/>
                      </a:endParaRPr>
                    </a:p>
                  </a:txBody>
                  <a:tcPr marL="99709" marR="99709" marT="49855" marB="4985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th-TH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-128 ถึง 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127</a:t>
                      </a:r>
                    </a:p>
                  </a:txBody>
                  <a:tcPr marL="99709" marR="99709" marT="49855" marB="4985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1 </a:t>
                      </a:r>
                    </a:p>
                  </a:txBody>
                  <a:tcPr marL="99709" marR="99709" marT="49855" marB="4985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000"/>
                      </a:srgbClr>
                    </a:solidFill>
                  </a:tcPr>
                </a:tc>
              </a:tr>
              <a:tr h="61798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Times New Roman" pitchFamily="18" charset="0"/>
                        </a:rPr>
                        <a:t>short </a:t>
                      </a:r>
                      <a:endParaRPr kumimoji="0" lang="th-TH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ngsana New" pitchFamily="18" charset="-34"/>
                        <a:cs typeface="Times New Roman" pitchFamily="18" charset="0"/>
                      </a:endParaRPr>
                    </a:p>
                  </a:txBody>
                  <a:tcPr marL="99709" marR="99709" marT="49855" marB="4985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th-TH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Times New Roman" pitchFamily="18" charset="0"/>
                        </a:rPr>
                        <a:t>ตัวเลขจำนวนเต็ม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Times New Roman" pitchFamily="18" charset="0"/>
                        </a:rPr>
                        <a:t> 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ngsana New" pitchFamily="18" charset="-34"/>
                        <a:cs typeface="Times New Roman" pitchFamily="18" charset="0"/>
                      </a:endParaRPr>
                    </a:p>
                  </a:txBody>
                  <a:tcPr marL="99709" marR="99709" marT="49855" marB="4985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th-TH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-128 ถึง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127</a:t>
                      </a:r>
                    </a:p>
                  </a:txBody>
                  <a:tcPr marL="99709" marR="99709" marT="49855" marB="4985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82001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1</a:t>
                      </a:r>
                    </a:p>
                  </a:txBody>
                  <a:tcPr marL="99709" marR="99709" marT="49855" marB="4985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82001"/>
                      </a:srgbClr>
                    </a:solidFill>
                  </a:tcPr>
                </a:tc>
              </a:tr>
              <a:tr h="93726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Times New Roman" pitchFamily="18" charset="0"/>
                        </a:rPr>
                        <a:t>int </a:t>
                      </a:r>
                      <a:endParaRPr kumimoji="0" lang="th-TH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ngsana New" pitchFamily="18" charset="-34"/>
                        <a:cs typeface="Times New Roman" pitchFamily="18" charset="0"/>
                      </a:endParaRPr>
                    </a:p>
                  </a:txBody>
                  <a:tcPr marL="99709" marR="99709" marT="49855" marB="4985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th-TH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Times New Roman" pitchFamily="18" charset="0"/>
                        </a:rPr>
                        <a:t>ตัวเลขจำนวนเต็ม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Times New Roman" pitchFamily="18" charset="0"/>
                        </a:rPr>
                        <a:t> </a:t>
                      </a:r>
                      <a:endParaRPr kumimoji="0" lang="th-TH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ngsana New" pitchFamily="18" charset="-34"/>
                        <a:cs typeface="Times New Roman" pitchFamily="18" charset="0"/>
                      </a:endParaRPr>
                    </a:p>
                  </a:txBody>
                  <a:tcPr marL="99709" marR="99709" marT="49855" marB="4985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-32768 </a:t>
                      </a:r>
                      <a:r>
                        <a:rPr kumimoji="0" lang="th-TH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ถึง 32767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 marL="99709" marR="99709" marT="49855" marB="4985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82001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2</a:t>
                      </a:r>
                    </a:p>
                  </a:txBody>
                  <a:tcPr marL="99709" marR="99709" marT="49855" marB="4985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82001"/>
                      </a:srgbClr>
                    </a:solidFill>
                  </a:tcPr>
                </a:tc>
              </a:tr>
              <a:tr h="6162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Times New Roman" pitchFamily="18" charset="0"/>
                        </a:rPr>
                        <a:t>long </a:t>
                      </a:r>
                      <a:endParaRPr kumimoji="0" lang="th-TH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ngsana New" pitchFamily="18" charset="-34"/>
                        <a:cs typeface="Times New Roman" pitchFamily="18" charset="0"/>
                      </a:endParaRPr>
                    </a:p>
                  </a:txBody>
                  <a:tcPr marL="99709" marR="99709" marT="49855" marB="4985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th-TH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Times New Roman" pitchFamily="18" charset="0"/>
                        </a:rPr>
                        <a:t>ตัวเลขจำนวนเต็ม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Times New Roman" pitchFamily="18" charset="0"/>
                        </a:rPr>
                        <a:t> 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ngsana New" pitchFamily="18" charset="-34"/>
                        <a:cs typeface="Times New Roman" pitchFamily="18" charset="0"/>
                      </a:endParaRPr>
                    </a:p>
                  </a:txBody>
                  <a:tcPr marL="99709" marR="99709" marT="49855" marB="4985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-2</a:t>
                      </a:r>
                      <a:r>
                        <a:rPr kumimoji="0" lang="en-US" sz="2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32 </a:t>
                      </a:r>
                      <a:r>
                        <a:rPr kumimoji="0" lang="th-TH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ถึง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 2</a:t>
                      </a:r>
                      <a:r>
                        <a:rPr kumimoji="0" lang="en-US" sz="2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32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-1 </a:t>
                      </a:r>
                    </a:p>
                  </a:txBody>
                  <a:tcPr marL="99709" marR="99709" marT="49855" marB="4985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4</a:t>
                      </a:r>
                    </a:p>
                  </a:txBody>
                  <a:tcPr marL="99709" marR="99709" marT="49855" marB="4985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000"/>
                      </a:srgbClr>
                    </a:solidFill>
                  </a:tcPr>
                </a:tc>
              </a:tr>
              <a:tr h="61798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Times New Roman" pitchFamily="18" charset="0"/>
                        </a:rPr>
                        <a:t>float </a:t>
                      </a:r>
                      <a:endParaRPr kumimoji="0" lang="th-TH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ngsana New" pitchFamily="18" charset="-34"/>
                        <a:cs typeface="Times New Roman" pitchFamily="18" charset="0"/>
                      </a:endParaRPr>
                    </a:p>
                  </a:txBody>
                  <a:tcPr marL="99709" marR="99709" marT="49855" marB="4985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>
                        <a:alpha val="7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th-TH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Times New Roman" pitchFamily="18" charset="0"/>
                        </a:rPr>
                        <a:t>ตัวเลขทศนิยม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Times New Roman" pitchFamily="18" charset="0"/>
                        </a:rPr>
                        <a:t> </a:t>
                      </a:r>
                      <a:endParaRPr kumimoji="0" lang="th-TH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ngsana New" pitchFamily="18" charset="-34"/>
                        <a:cs typeface="Times New Roman" pitchFamily="18" charset="0"/>
                      </a:endParaRPr>
                    </a:p>
                  </a:txBody>
                  <a:tcPr marL="99709" marR="99709" marT="49855" marB="4985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3.4E+/-38 (7 </a:t>
                      </a:r>
                      <a:r>
                        <a:rPr kumimoji="0" lang="th-TH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ตำแหน่ง)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 marL="99709" marR="99709" marT="49855" marB="4985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4</a:t>
                      </a:r>
                    </a:p>
                  </a:txBody>
                  <a:tcPr marL="99709" marR="99709" marT="49855" marB="4985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000"/>
                      </a:srgbClr>
                    </a:solidFill>
                  </a:tcPr>
                </a:tc>
              </a:tr>
              <a:tr h="61798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Times New Roman" pitchFamily="18" charset="0"/>
                        </a:rPr>
                        <a:t>double </a:t>
                      </a:r>
                      <a:endParaRPr kumimoji="0" lang="th-TH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ngsana New" pitchFamily="18" charset="-34"/>
                        <a:cs typeface="Times New Roman" pitchFamily="18" charset="0"/>
                      </a:endParaRPr>
                    </a:p>
                  </a:txBody>
                  <a:tcPr marL="99709" marR="99709" marT="49855" marB="4985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th-TH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Times New Roman" pitchFamily="18" charset="0"/>
                        </a:rPr>
                        <a:t>ตัวเลขทศนิยม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Times New Roman" pitchFamily="18" charset="0"/>
                        </a:rPr>
                        <a:t> 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ngsana New" pitchFamily="18" charset="-34"/>
                        <a:cs typeface="Times New Roman" pitchFamily="18" charset="0"/>
                      </a:endParaRPr>
                    </a:p>
                  </a:txBody>
                  <a:tcPr marL="99709" marR="99709" marT="49855" marB="4985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1.7E+/-308 (15 </a:t>
                      </a:r>
                      <a:r>
                        <a:rPr kumimoji="0" lang="th-TH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ตำแหน่ง)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 marL="99709" marR="99709" marT="49855" marB="4985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82001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8</a:t>
                      </a:r>
                    </a:p>
                  </a:txBody>
                  <a:tcPr marL="99709" marR="99709" marT="49855" marB="4985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82001"/>
                      </a:srgbClr>
                    </a:solidFill>
                  </a:tcPr>
                </a:tc>
              </a:tr>
            </a:tbl>
          </a:graphicData>
        </a:graphic>
      </p:graphicFrame>
      <p:pic>
        <p:nvPicPr>
          <p:cNvPr id="6" name="Picture 2" descr="pcb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95002" y="0"/>
            <a:ext cx="634684" cy="1000108"/>
          </a:xfrm>
          <a:prstGeom prst="rect">
            <a:avLst/>
          </a:prstGeom>
          <a:noFill/>
        </p:spPr>
      </p:pic>
      <p:sp>
        <p:nvSpPr>
          <p:cNvPr id="7" name="Rectangle 6"/>
          <p:cNvSpPr/>
          <p:nvPr/>
        </p:nvSpPr>
        <p:spPr>
          <a:xfrm>
            <a:off x="0" y="0"/>
            <a:ext cx="3034164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b="1" dirty="0" smtClean="0">
                <a:ln w="10541" cmpd="sng">
                  <a:noFill/>
                  <a:prstDash val="solid"/>
                </a:ln>
              </a:rPr>
              <a:t>Basic of C language</a:t>
            </a:r>
            <a:endParaRPr lang="en-US" b="1" cap="none" spc="0" dirty="0">
              <a:ln w="10541" cmpd="sng">
                <a:noFill/>
                <a:prstDash val="solid"/>
              </a:ln>
              <a:effectLst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27EDB7-3DA4-4C7B-A3E2-3CFAD4BB3863}" type="slidenum">
              <a:rPr lang="en-US" smtClean="0"/>
              <a:pPr/>
              <a:t>18</a:t>
            </a:fld>
            <a:endParaRPr lang="th-TH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h-TH" sz="4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ngsana New" pitchFamily="18" charset="-34"/>
                <a:cs typeface="IrisUPC" pitchFamily="34" charset="-34"/>
              </a:rPr>
              <a:t>หลักการตั้งชื่อ (</a:t>
            </a:r>
            <a:r>
              <a:rPr lang="en-US" sz="4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ngsana New" pitchFamily="18" charset="-34"/>
                <a:cs typeface="IrisUPC" pitchFamily="34" charset="-34"/>
              </a:rPr>
              <a:t>Identifier</a:t>
            </a:r>
            <a:r>
              <a:rPr lang="th-TH" sz="4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ngsana New" pitchFamily="18" charset="-34"/>
                <a:cs typeface="IrisUPC" pitchFamily="34" charset="-34"/>
              </a:rPr>
              <a:t>)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600200"/>
            <a:ext cx="7772400" cy="4953000"/>
          </a:xfrm>
        </p:spPr>
        <p:txBody>
          <a:bodyPr>
            <a:normAutofit fontScale="92500"/>
          </a:bodyPr>
          <a:lstStyle/>
          <a:p>
            <a:pPr>
              <a:buFont typeface="Wingdings" pitchFamily="2" charset="2"/>
              <a:buNone/>
            </a:pPr>
            <a:r>
              <a:rPr lang="th-TH" b="1" dirty="0">
                <a:latin typeface="Angsana New" pitchFamily="18" charset="-34"/>
              </a:rPr>
              <a:t>ชื่อ (</a:t>
            </a:r>
            <a:r>
              <a:rPr lang="en-US" b="1" dirty="0">
                <a:latin typeface="Angsana New" pitchFamily="18" charset="-34"/>
              </a:rPr>
              <a:t>Identifier</a:t>
            </a:r>
            <a:r>
              <a:rPr lang="th-TH" b="1" dirty="0">
                <a:latin typeface="Angsana New" pitchFamily="18" charset="-34"/>
              </a:rPr>
              <a:t>)</a:t>
            </a:r>
          </a:p>
          <a:p>
            <a:pPr algn="thaiDist">
              <a:buFont typeface="Wingdings" pitchFamily="2" charset="2"/>
              <a:buNone/>
            </a:pPr>
            <a:r>
              <a:rPr lang="th-TH" dirty="0">
                <a:latin typeface="Angsana New" pitchFamily="18" charset="-34"/>
              </a:rPr>
              <a:t>	ไอเดนติฟายเออร์ เป็นชื่อที่ผู้ใช้กำหนดขึ้นในโปรแกรม เช่น ชื่อค่าคงที่       ชื่อตัวแปร ชื่อฟังก์ชัน เป็นต้น</a:t>
            </a:r>
          </a:p>
          <a:p>
            <a:pPr lvl="1"/>
            <a:r>
              <a:rPr lang="th-TH" dirty="0">
                <a:latin typeface="Angsana New" pitchFamily="18" charset="-34"/>
              </a:rPr>
              <a:t>ต้องขึ้นต้นด้วยตัวอักษรภาษาอังกฤษ (ตัวใหญ่หรือเล็กก็ได้) หรือขีดล่าง </a:t>
            </a:r>
            <a:r>
              <a:rPr lang="en-US" dirty="0">
                <a:latin typeface="Angsana New" pitchFamily="18" charset="-34"/>
              </a:rPr>
              <a:t>‘_’</a:t>
            </a:r>
            <a:endParaRPr lang="th-TH" dirty="0">
              <a:latin typeface="Angsana New" pitchFamily="18" charset="-34"/>
            </a:endParaRPr>
          </a:p>
          <a:p>
            <a:pPr lvl="1"/>
            <a:r>
              <a:rPr lang="th-TH" dirty="0">
                <a:latin typeface="Angsana New" pitchFamily="18" charset="-34"/>
              </a:rPr>
              <a:t>ตามด้วยตัวอักษรภาษาอังกฤษ ตัวเลข หรือขีดล่าง </a:t>
            </a:r>
            <a:r>
              <a:rPr lang="en-US" dirty="0">
                <a:latin typeface="Angsana New" pitchFamily="18" charset="-34"/>
              </a:rPr>
              <a:t>(Underscore)</a:t>
            </a:r>
            <a:r>
              <a:rPr lang="th-TH" dirty="0">
                <a:latin typeface="Angsana New" pitchFamily="18" charset="-34"/>
              </a:rPr>
              <a:t> </a:t>
            </a:r>
            <a:r>
              <a:rPr lang="en-US" dirty="0">
                <a:latin typeface="Angsana New" pitchFamily="18" charset="-34"/>
              </a:rPr>
              <a:t>‘_’</a:t>
            </a:r>
            <a:endParaRPr lang="th-TH" dirty="0">
              <a:latin typeface="Angsana New" pitchFamily="18" charset="-34"/>
            </a:endParaRPr>
          </a:p>
          <a:p>
            <a:pPr lvl="1"/>
            <a:r>
              <a:rPr lang="th-TH" dirty="0">
                <a:latin typeface="Angsana New" pitchFamily="18" charset="-34"/>
              </a:rPr>
              <a:t>ไม่มีช่องว่างหรือตัวอักษรพิเศษอื่นๆ เช่น </a:t>
            </a:r>
            <a:r>
              <a:rPr lang="en-US" dirty="0">
                <a:latin typeface="Angsana New" pitchFamily="18" charset="-34"/>
              </a:rPr>
              <a:t>‘!’, ‘@’, ‘#’, ‘$’, ‘%’, ‘^’ </a:t>
            </a:r>
            <a:r>
              <a:rPr lang="th-TH" dirty="0">
                <a:latin typeface="Angsana New" pitchFamily="18" charset="-34"/>
              </a:rPr>
              <a:t>เป็นต้น</a:t>
            </a:r>
          </a:p>
          <a:p>
            <a:pPr lvl="1"/>
            <a:r>
              <a:rPr lang="th-TH" dirty="0">
                <a:latin typeface="Angsana New" pitchFamily="18" charset="-34"/>
              </a:rPr>
              <a:t>ตัวพิมพ์ใหญ่และเล็กจะเป็นคนละตัวกันเช่น </a:t>
            </a:r>
            <a:r>
              <a:rPr lang="en-US" dirty="0">
                <a:latin typeface="Angsana New" pitchFamily="18" charset="-34"/>
              </a:rPr>
              <a:t>NAME, name, Name, </a:t>
            </a:r>
            <a:r>
              <a:rPr lang="en-US" dirty="0" err="1">
                <a:latin typeface="Angsana New" pitchFamily="18" charset="-34"/>
              </a:rPr>
              <a:t>NamE</a:t>
            </a:r>
            <a:endParaRPr lang="en-US" dirty="0">
              <a:latin typeface="Angsana New" pitchFamily="18" charset="-34"/>
            </a:endParaRPr>
          </a:p>
          <a:p>
            <a:pPr lvl="1"/>
            <a:r>
              <a:rPr lang="th-TH" dirty="0">
                <a:latin typeface="Angsana New" pitchFamily="18" charset="-34"/>
              </a:rPr>
              <a:t>ห้ามซ้ำกับคำสงวน </a:t>
            </a:r>
            <a:r>
              <a:rPr lang="en-US" dirty="0">
                <a:latin typeface="Angsana New" pitchFamily="18" charset="-34"/>
              </a:rPr>
              <a:t>Reserve Words </a:t>
            </a:r>
            <a:r>
              <a:rPr lang="th-TH" dirty="0">
                <a:latin typeface="Angsana New" pitchFamily="18" charset="-34"/>
              </a:rPr>
              <a:t>ของภาษา </a:t>
            </a:r>
            <a:r>
              <a:rPr lang="en-US" dirty="0">
                <a:latin typeface="Angsana New" pitchFamily="18" charset="-34"/>
              </a:rPr>
              <a:t>C</a:t>
            </a:r>
            <a:endParaRPr lang="th-TH" dirty="0">
              <a:latin typeface="Angsana New" pitchFamily="18" charset="-34"/>
            </a:endParaRPr>
          </a:p>
          <a:p>
            <a:pPr lvl="1"/>
            <a:r>
              <a:rPr lang="th-TH" dirty="0">
                <a:latin typeface="Angsana New" pitchFamily="18" charset="-34"/>
              </a:rPr>
              <a:t>ห้ามตั้งชื่อซ้ำกับ </a:t>
            </a:r>
            <a:r>
              <a:rPr lang="en-US" dirty="0">
                <a:latin typeface="Angsana New" pitchFamily="18" charset="-34"/>
              </a:rPr>
              <a:t>Function </a:t>
            </a:r>
            <a:r>
              <a:rPr lang="th-TH" dirty="0">
                <a:latin typeface="Angsana New" pitchFamily="18" charset="-34"/>
              </a:rPr>
              <a:t>ที่อยู่ใน </a:t>
            </a:r>
            <a:r>
              <a:rPr lang="en-US" dirty="0">
                <a:latin typeface="Angsana New" pitchFamily="18" charset="-34"/>
              </a:rPr>
              <a:t>Library </a:t>
            </a:r>
            <a:r>
              <a:rPr lang="th-TH" dirty="0">
                <a:latin typeface="Angsana New" pitchFamily="18" charset="-34"/>
              </a:rPr>
              <a:t>ของภาษา </a:t>
            </a:r>
            <a:r>
              <a:rPr lang="en-US" dirty="0">
                <a:latin typeface="Angsana New" pitchFamily="18" charset="-34"/>
              </a:rPr>
              <a:t>C</a:t>
            </a:r>
            <a:endParaRPr lang="th-TH" dirty="0">
              <a:latin typeface="Angsana New" pitchFamily="18" charset="-34"/>
            </a:endParaRPr>
          </a:p>
        </p:txBody>
      </p:sp>
      <p:pic>
        <p:nvPicPr>
          <p:cNvPr id="6" name="Picture 2" descr="pcb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95002" y="0"/>
            <a:ext cx="634684" cy="1000108"/>
          </a:xfrm>
          <a:prstGeom prst="rect">
            <a:avLst/>
          </a:prstGeom>
          <a:noFill/>
        </p:spPr>
      </p:pic>
      <p:sp>
        <p:nvSpPr>
          <p:cNvPr id="7" name="Rectangle 6"/>
          <p:cNvSpPr/>
          <p:nvPr/>
        </p:nvSpPr>
        <p:spPr>
          <a:xfrm>
            <a:off x="0" y="0"/>
            <a:ext cx="3034164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b="1" dirty="0" smtClean="0">
                <a:ln w="10541" cmpd="sng">
                  <a:noFill/>
                  <a:prstDash val="solid"/>
                </a:ln>
              </a:rPr>
              <a:t>Basic of C language</a:t>
            </a:r>
            <a:endParaRPr lang="en-US" b="1" cap="none" spc="0" dirty="0">
              <a:ln w="10541" cmpd="sng">
                <a:noFill/>
                <a:prstDash val="solid"/>
              </a:ln>
              <a:effectLst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07106A-A6E8-4F02-915D-1811BB60CAC9}" type="slidenum">
              <a:rPr lang="th-TH" smtClean="0"/>
              <a:pPr/>
              <a:t>19</a:t>
            </a:fld>
            <a:endParaRPr lang="th-TH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1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61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61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2000"/>
                                        <p:tgtEl>
                                          <p:spTgt spid="61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2000"/>
                                        <p:tgtEl>
                                          <p:spTgt spid="61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4500"/>
                            </p:stCondLst>
                            <p:childTnLst>
                              <p:par>
                                <p:cTn id="2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2000"/>
                                        <p:tgtEl>
                                          <p:spTgt spid="614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6500"/>
                            </p:stCondLst>
                            <p:childTnLst>
                              <p:par>
                                <p:cTn id="2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2000"/>
                                        <p:tgtEl>
                                          <p:spTgt spid="614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8500"/>
                            </p:stCondLst>
                            <p:childTnLst>
                              <p:par>
                                <p:cTn id="3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2000"/>
                                        <p:tgtEl>
                                          <p:spTgt spid="614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6" name="Picture 4" descr="http://upload.wikimedia.org/wikipedia/commons/thumb/e/e1/Operating_system_placement.svg/250px-Operating_system_placement.svg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857487" y="1142984"/>
            <a:ext cx="3571899" cy="5286412"/>
          </a:xfrm>
          <a:prstGeom prst="rect">
            <a:avLst/>
          </a:prstGeom>
          <a:noFill/>
        </p:spPr>
      </p:pic>
      <p:pic>
        <p:nvPicPr>
          <p:cNvPr id="11" name="Picture 2" descr="D:\Job\amata\Slides\รูปภาพทำ slide\คน Icon\msn_icon.gif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143108" y="1071546"/>
            <a:ext cx="785818" cy="1340837"/>
          </a:xfrm>
          <a:prstGeom prst="rect">
            <a:avLst/>
          </a:prstGeom>
          <a:noFill/>
        </p:spPr>
      </p:pic>
      <p:pic>
        <p:nvPicPr>
          <p:cNvPr id="12" name="Picture 2" descr="http://blog.eduzones.com/images/blog/webter/2008082911816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429388" y="5214950"/>
            <a:ext cx="1571636" cy="1344621"/>
          </a:xfrm>
          <a:prstGeom prst="rect">
            <a:avLst/>
          </a:prstGeom>
          <a:noFill/>
        </p:spPr>
      </p:pic>
      <p:pic>
        <p:nvPicPr>
          <p:cNvPr id="14" name="Picture 10" descr="http://www.i3.in.th/gallery/content/5/2399_microsoft_windows_xp_professional_french_front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500166" y="3786190"/>
            <a:ext cx="1428760" cy="142876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1865DE-8081-4BEB-94A2-834ECAC02147}" type="slidenum">
              <a:rPr lang="en-US" smtClean="0"/>
              <a:pPr/>
              <a:t>2</a:t>
            </a:fld>
            <a:endParaRPr lang="en-US"/>
          </a:p>
        </p:txBody>
      </p:sp>
      <p:pic>
        <p:nvPicPr>
          <p:cNvPr id="19" name="Picture 2" descr="pcbc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8295002" y="0"/>
            <a:ext cx="634684" cy="1000108"/>
          </a:xfrm>
          <a:prstGeom prst="rect">
            <a:avLst/>
          </a:prstGeom>
          <a:noFill/>
        </p:spPr>
      </p:pic>
      <p:sp>
        <p:nvSpPr>
          <p:cNvPr id="20" name="Rectangle 19"/>
          <p:cNvSpPr/>
          <p:nvPr/>
        </p:nvSpPr>
        <p:spPr>
          <a:xfrm>
            <a:off x="0" y="0"/>
            <a:ext cx="3034164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b="1" dirty="0" smtClean="0">
                <a:ln w="10541" cmpd="sng">
                  <a:noFill/>
                  <a:prstDash val="solid"/>
                </a:ln>
              </a:rPr>
              <a:t>Basic of C language</a:t>
            </a:r>
            <a:endParaRPr lang="en-US" b="1" cap="none" spc="0" dirty="0">
              <a:ln w="10541" cmpd="sng">
                <a:noFill/>
                <a:prstDash val="solid"/>
              </a:ln>
              <a:effectLst/>
            </a:endParaRPr>
          </a:p>
        </p:txBody>
      </p:sp>
    </p:spTree>
    <p:custDataLst>
      <p:tags r:id="rId1"/>
    </p:custData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3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h-TH" sz="4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ngsana New" pitchFamily="18" charset="-34"/>
                <a:cs typeface="IrisUPC" pitchFamily="34" charset="-34"/>
              </a:rPr>
              <a:t>คำสงวน </a:t>
            </a:r>
            <a:r>
              <a:rPr lang="en-US" sz="4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ngsana New" pitchFamily="18" charset="-34"/>
                <a:cs typeface="IrisUPC" pitchFamily="34" charset="-34"/>
              </a:rPr>
              <a:t>Reserve Words </a:t>
            </a:r>
            <a:r>
              <a:rPr lang="th-TH" sz="4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ngsana New" pitchFamily="18" charset="-34"/>
                <a:cs typeface="IrisUPC" pitchFamily="34" charset="-34"/>
              </a:rPr>
              <a:t>ของภาษา </a:t>
            </a:r>
            <a:r>
              <a:rPr lang="en-US" sz="4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ngsana New" pitchFamily="18" charset="-34"/>
                <a:cs typeface="IrisUPC" pitchFamily="34" charset="-34"/>
              </a:rPr>
              <a:t>C</a:t>
            </a:r>
            <a:endParaRPr lang="th-TH" sz="4800" b="1" dirty="0">
              <a:effectLst>
                <a:outerShdw blurRad="38100" dist="38100" dir="2700000" algn="tl">
                  <a:srgbClr val="000000"/>
                </a:outerShdw>
              </a:effectLst>
              <a:latin typeface="Angsana New" pitchFamily="18" charset="-34"/>
              <a:cs typeface="IrisUPC" pitchFamily="34" charset="-34"/>
            </a:endParaRPr>
          </a:p>
        </p:txBody>
      </p:sp>
      <p:graphicFrame>
        <p:nvGraphicFramePr>
          <p:cNvPr id="62654" name="Group 190"/>
          <p:cNvGraphicFramePr>
            <a:graphicFrameLocks noGrp="1"/>
          </p:cNvGraphicFramePr>
          <p:nvPr>
            <p:ph idx="1"/>
          </p:nvPr>
        </p:nvGraphicFramePr>
        <p:xfrm>
          <a:off x="1066800" y="1676400"/>
          <a:ext cx="7239000" cy="4819652"/>
        </p:xfrm>
        <a:graphic>
          <a:graphicData uri="http://schemas.openxmlformats.org/drawingml/2006/table">
            <a:tbl>
              <a:tblPr/>
              <a:tblGrid>
                <a:gridCol w="1809750"/>
                <a:gridCol w="1809750"/>
                <a:gridCol w="1809750"/>
                <a:gridCol w="1809750"/>
              </a:tblGrid>
              <a:tr h="438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auto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double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int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struct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439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break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else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long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switch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436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case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enum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register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typedef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438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char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extern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return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union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438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const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float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short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unsigned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439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continue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for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signed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void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436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default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goto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sizeof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volatile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438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do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if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static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While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438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asm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_cs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_ds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_es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438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_ss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cdecl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far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huge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438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interrupt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near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pascal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_export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pic>
        <p:nvPicPr>
          <p:cNvPr id="6" name="Picture 2" descr="pcb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95002" y="0"/>
            <a:ext cx="634684" cy="1000108"/>
          </a:xfrm>
          <a:prstGeom prst="rect">
            <a:avLst/>
          </a:prstGeom>
          <a:noFill/>
        </p:spPr>
      </p:pic>
      <p:sp>
        <p:nvSpPr>
          <p:cNvPr id="7" name="Rectangle 6"/>
          <p:cNvSpPr/>
          <p:nvPr/>
        </p:nvSpPr>
        <p:spPr>
          <a:xfrm>
            <a:off x="0" y="0"/>
            <a:ext cx="3034164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b="1" dirty="0" smtClean="0">
                <a:ln w="10541" cmpd="sng">
                  <a:noFill/>
                  <a:prstDash val="solid"/>
                </a:ln>
              </a:rPr>
              <a:t>Basic of C language</a:t>
            </a:r>
            <a:endParaRPr lang="en-US" b="1" cap="none" spc="0" dirty="0">
              <a:ln w="10541" cmpd="sng">
                <a:noFill/>
                <a:prstDash val="solid"/>
              </a:ln>
              <a:effectLst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27EDB7-3DA4-4C7B-A3E2-3CFAD4BB3863}" type="slidenum">
              <a:rPr lang="en-US" smtClean="0"/>
              <a:pPr/>
              <a:t>20</a:t>
            </a:fld>
            <a:endParaRPr lang="th-TH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2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วีธีการสร้างตัวแปรและกำหนดค่า</a:t>
            </a:r>
          </a:p>
        </p:txBody>
      </p:sp>
      <p:sp>
        <p:nvSpPr>
          <p:cNvPr id="139268" name="Rectangle 4"/>
          <p:cNvSpPr>
            <a:spLocks noChangeArrowheads="1"/>
          </p:cNvSpPr>
          <p:nvPr>
            <p:ph type="body" idx="1"/>
          </p:nvPr>
        </p:nvSpPr>
        <p:spPr>
          <a:xfrm>
            <a:off x="914400" y="1600200"/>
            <a:ext cx="3352800" cy="4530725"/>
          </a:xfrm>
          <a:solidFill>
            <a:srgbClr val="FFFF00"/>
          </a:solidFill>
          <a:ln>
            <a:solidFill>
              <a:schemeClr val="tx1"/>
            </a:solidFill>
          </a:ln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th-TH" sz="2400" b="1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#include &lt;stdio.h&gt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 b="1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void </a:t>
            </a:r>
            <a:r>
              <a:rPr lang="th-TH" sz="2400" b="1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main (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th-TH" sz="2400" b="1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{ 	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th-TH" sz="2400" b="1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	  </a:t>
            </a:r>
            <a:r>
              <a:rPr lang="en-US" sz="2400" b="1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int age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 b="1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    char sex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 b="1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    float grade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 b="1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	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 b="1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    age = 20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 b="1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    sex = ‘ f ’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 b="1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    grade = 3.14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th-TH" sz="2400" b="1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}</a:t>
            </a:r>
          </a:p>
        </p:txBody>
      </p:sp>
      <p:sp>
        <p:nvSpPr>
          <p:cNvPr id="139269" name="Rectangle 5"/>
          <p:cNvSpPr>
            <a:spLocks noChangeArrowheads="1"/>
          </p:cNvSpPr>
          <p:nvPr/>
        </p:nvSpPr>
        <p:spPr bwMode="auto">
          <a:xfrm>
            <a:off x="4419600" y="1600200"/>
            <a:ext cx="4419600" cy="45307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th-TH" sz="2400" b="1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#include &lt;stdio.h&gt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sz="2400" b="1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void </a:t>
            </a:r>
            <a:r>
              <a:rPr lang="th-TH" sz="2400" b="1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main (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th-TH" sz="2400" b="1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{ 	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th-TH" sz="2400" b="1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	 </a:t>
            </a:r>
            <a:r>
              <a:rPr lang="en-US" sz="2400" b="1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int age = 2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sz="2400" b="1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    char sex = ‘ f ’;</a:t>
            </a:r>
            <a:endParaRPr lang="en-US" b="1"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sz="2400" b="1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    float grade = 3.14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sz="2400" b="1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    char name[10] = “malee”</a:t>
            </a:r>
            <a:endParaRPr lang="th-TH" sz="2400" b="1"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th-TH" sz="2400" b="1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th-TH" sz="2400" b="1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    </a:t>
            </a:r>
            <a:r>
              <a:rPr lang="en-US" sz="2400" b="1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printf(“you are %s\n”,name);</a:t>
            </a:r>
            <a:endParaRPr lang="th-TH" sz="2400" b="1"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th-TH" sz="2400" b="1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    ..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th-TH" sz="2400" b="1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}</a:t>
            </a:r>
          </a:p>
        </p:txBody>
      </p:sp>
      <p:pic>
        <p:nvPicPr>
          <p:cNvPr id="7" name="Picture 2" descr="pcb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95002" y="0"/>
            <a:ext cx="634684" cy="1000108"/>
          </a:xfrm>
          <a:prstGeom prst="rect">
            <a:avLst/>
          </a:prstGeom>
          <a:noFill/>
        </p:spPr>
      </p:pic>
      <p:sp>
        <p:nvSpPr>
          <p:cNvPr id="8" name="Rectangle 7"/>
          <p:cNvSpPr/>
          <p:nvPr/>
        </p:nvSpPr>
        <p:spPr>
          <a:xfrm>
            <a:off x="0" y="0"/>
            <a:ext cx="3034164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b="1" dirty="0" smtClean="0">
                <a:ln w="10541" cmpd="sng">
                  <a:noFill/>
                  <a:prstDash val="solid"/>
                </a:ln>
              </a:rPr>
              <a:t>Basic of C language</a:t>
            </a:r>
            <a:endParaRPr lang="en-US" b="1" cap="none" spc="0" dirty="0">
              <a:ln w="10541" cmpd="sng">
                <a:noFill/>
                <a:prstDash val="solid"/>
              </a:ln>
              <a:effectLst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07106A-A6E8-4F02-915D-1811BB60CAC9}" type="slidenum">
              <a:rPr lang="th-TH" smtClean="0"/>
              <a:pPr/>
              <a:t>21</a:t>
            </a:fld>
            <a:endParaRPr lang="th-TH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80" name="Text Box 4"/>
          <p:cNvSpPr txBox="1">
            <a:spLocks noChangeArrowheads="1"/>
          </p:cNvSpPr>
          <p:nvPr/>
        </p:nvSpPr>
        <p:spPr bwMode="gray">
          <a:xfrm>
            <a:off x="6019800" y="2057400"/>
            <a:ext cx="2057400" cy="1927225"/>
          </a:xfrm>
          <a:prstGeom prst="rect">
            <a:avLst/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4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a + b	  </a:t>
            </a:r>
          </a:p>
          <a:p>
            <a:r>
              <a:rPr lang="en-US" sz="24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x = y   </a:t>
            </a:r>
          </a:p>
          <a:p>
            <a:r>
              <a:rPr lang="en-US" sz="24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c = a + b   </a:t>
            </a:r>
          </a:p>
          <a:p>
            <a:r>
              <a:rPr lang="en-US" sz="24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x == y   </a:t>
            </a:r>
          </a:p>
          <a:p>
            <a:r>
              <a:rPr lang="en-US" sz="24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++i </a:t>
            </a:r>
          </a:p>
        </p:txBody>
      </p:sp>
      <p:sp>
        <p:nvSpPr>
          <p:cNvPr id="126982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h-TH" b="1" dirty="0">
                <a:latin typeface="Angsana New" pitchFamily="18" charset="-34"/>
              </a:rPr>
              <a:t>นิพจน์</a:t>
            </a:r>
          </a:p>
        </p:txBody>
      </p:sp>
      <p:sp>
        <p:nvSpPr>
          <p:cNvPr id="126985" name="Rectangle 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th-TH" sz="3200" b="1">
                <a:latin typeface="Angsana New" pitchFamily="18" charset="-34"/>
              </a:rPr>
              <a:t>นิพจน์อาจประกอบด้วย </a:t>
            </a:r>
          </a:p>
          <a:p>
            <a:pPr lvl="1"/>
            <a:r>
              <a:rPr lang="th-TH" sz="3000" b="1">
                <a:latin typeface="Angsana New" pitchFamily="18" charset="-34"/>
              </a:rPr>
              <a:t>ตัวแปร </a:t>
            </a:r>
          </a:p>
          <a:p>
            <a:pPr lvl="1"/>
            <a:r>
              <a:rPr lang="th-TH" sz="3000" b="1">
                <a:latin typeface="Angsana New" pitchFamily="18" charset="-34"/>
              </a:rPr>
              <a:t>ค่าคงที่</a:t>
            </a:r>
          </a:p>
          <a:p>
            <a:pPr lvl="1"/>
            <a:r>
              <a:rPr lang="th-TH" sz="3000" b="1">
                <a:latin typeface="Angsana New" pitchFamily="18" charset="-34"/>
              </a:rPr>
              <a:t>การเรียกใช้ฟังก์ชัน </a:t>
            </a:r>
          </a:p>
          <a:p>
            <a:pPr lvl="1"/>
            <a:r>
              <a:rPr lang="th-TH" sz="3000" b="1">
                <a:latin typeface="Angsana New" pitchFamily="18" charset="-34"/>
              </a:rPr>
              <a:t>หรือมีตัวดำเนินการร่วมอยู่ก็ได้</a:t>
            </a:r>
          </a:p>
        </p:txBody>
      </p:sp>
      <p:pic>
        <p:nvPicPr>
          <p:cNvPr id="7" name="Picture 2" descr="pcb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95002" y="0"/>
            <a:ext cx="634684" cy="1000108"/>
          </a:xfrm>
          <a:prstGeom prst="rect">
            <a:avLst/>
          </a:prstGeom>
          <a:noFill/>
        </p:spPr>
      </p:pic>
      <p:sp>
        <p:nvSpPr>
          <p:cNvPr id="8" name="Rectangle 7"/>
          <p:cNvSpPr/>
          <p:nvPr/>
        </p:nvSpPr>
        <p:spPr>
          <a:xfrm>
            <a:off x="0" y="0"/>
            <a:ext cx="3034164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b="1" dirty="0" smtClean="0">
                <a:ln w="10541" cmpd="sng">
                  <a:noFill/>
                  <a:prstDash val="solid"/>
                </a:ln>
              </a:rPr>
              <a:t>Basic of C language</a:t>
            </a:r>
            <a:endParaRPr lang="en-US" b="1" cap="none" spc="0" dirty="0">
              <a:ln w="10541" cmpd="sng">
                <a:noFill/>
                <a:prstDash val="solid"/>
              </a:ln>
              <a:effectLst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07106A-A6E8-4F02-915D-1811BB60CAC9}" type="slidenum">
              <a:rPr lang="th-TH" smtClean="0"/>
              <a:pPr/>
              <a:t>22</a:t>
            </a:fld>
            <a:endParaRPr lang="th-TH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h-TH" b="1" dirty="0">
                <a:latin typeface="Angsana New" pitchFamily="18" charset="-34"/>
              </a:rPr>
              <a:t>ตัวดำเนินการ</a:t>
            </a:r>
          </a:p>
        </p:txBody>
      </p:sp>
      <p:sp>
        <p:nvSpPr>
          <p:cNvPr id="130054" name="Line 6"/>
          <p:cNvSpPr>
            <a:spLocks noChangeShapeType="1"/>
          </p:cNvSpPr>
          <p:nvPr/>
        </p:nvSpPr>
        <p:spPr bwMode="auto">
          <a:xfrm>
            <a:off x="1247775" y="2209800"/>
            <a:ext cx="0" cy="3886200"/>
          </a:xfrm>
          <a:prstGeom prst="line">
            <a:avLst/>
          </a:prstGeom>
          <a:noFill/>
          <a:ln w="57150">
            <a:solidFill>
              <a:schemeClr val="hlink"/>
            </a:solidFill>
            <a:round/>
            <a:headEnd type="none" w="lg" len="lg"/>
            <a:tailEnd type="triangle" w="med" len="med"/>
          </a:ln>
          <a:effectLst/>
        </p:spPr>
        <p:txBody>
          <a:bodyPr/>
          <a:lstStyle/>
          <a:p>
            <a:endParaRPr lang="th-TH"/>
          </a:p>
        </p:txBody>
      </p:sp>
      <p:sp>
        <p:nvSpPr>
          <p:cNvPr id="130055" name="Text Box 7"/>
          <p:cNvSpPr txBox="1">
            <a:spLocks noChangeArrowheads="1"/>
          </p:cNvSpPr>
          <p:nvPr/>
        </p:nvSpPr>
        <p:spPr bwMode="auto">
          <a:xfrm>
            <a:off x="28575" y="6096000"/>
            <a:ext cx="2257425" cy="519113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th-TH" sz="2800">
                <a:latin typeface="Angsana New" pitchFamily="18" charset="-34"/>
              </a:rPr>
              <a:t>ลำดับความสำคัญน้อย</a:t>
            </a:r>
          </a:p>
        </p:txBody>
      </p:sp>
      <p:sp>
        <p:nvSpPr>
          <p:cNvPr id="130056" name="Text Box 8"/>
          <p:cNvSpPr txBox="1">
            <a:spLocks noChangeArrowheads="1"/>
          </p:cNvSpPr>
          <p:nvPr/>
        </p:nvSpPr>
        <p:spPr bwMode="auto">
          <a:xfrm>
            <a:off x="138113" y="1766888"/>
            <a:ext cx="2224087" cy="519112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th-TH" sz="2800">
                <a:latin typeface="Angsana New" pitchFamily="18" charset="-34"/>
              </a:rPr>
              <a:t>ลำดับความสำคัญมาก</a:t>
            </a:r>
          </a:p>
        </p:txBody>
      </p:sp>
      <p:graphicFrame>
        <p:nvGraphicFramePr>
          <p:cNvPr id="130057" name="Object 9"/>
          <p:cNvGraphicFramePr>
            <a:graphicFrameLocks noChangeAspect="1"/>
          </p:cNvGraphicFramePr>
          <p:nvPr/>
        </p:nvGraphicFramePr>
        <p:xfrm>
          <a:off x="2214563" y="1443038"/>
          <a:ext cx="8115300" cy="5529262"/>
        </p:xfrm>
        <a:graphic>
          <a:graphicData uri="http://schemas.openxmlformats.org/presentationml/2006/ole">
            <p:oleObj spid="_x0000_s21506" name="Document" r:id="rId3" imgW="5629802" imgH="3838167" progId="Word.Document.8">
              <p:embed/>
            </p:oleObj>
          </a:graphicData>
        </a:graphic>
      </p:graphicFrame>
      <p:pic>
        <p:nvPicPr>
          <p:cNvPr id="9" name="Picture 2" descr="pcbc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295002" y="0"/>
            <a:ext cx="634684" cy="1000108"/>
          </a:xfrm>
          <a:prstGeom prst="rect">
            <a:avLst/>
          </a:prstGeom>
          <a:noFill/>
        </p:spPr>
      </p:pic>
      <p:sp>
        <p:nvSpPr>
          <p:cNvPr id="10" name="Rectangle 9"/>
          <p:cNvSpPr/>
          <p:nvPr/>
        </p:nvSpPr>
        <p:spPr>
          <a:xfrm>
            <a:off x="0" y="0"/>
            <a:ext cx="3034164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b="1" dirty="0" smtClean="0">
                <a:ln w="10541" cmpd="sng">
                  <a:noFill/>
                  <a:prstDash val="solid"/>
                </a:ln>
              </a:rPr>
              <a:t>Basic of C language</a:t>
            </a:r>
            <a:endParaRPr lang="en-US" b="1" cap="none" spc="0" dirty="0">
              <a:ln w="10541" cmpd="sng">
                <a:noFill/>
                <a:prstDash val="solid"/>
              </a:ln>
              <a:effectLst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07106A-A6E8-4F02-915D-1811BB60CAC9}" type="slidenum">
              <a:rPr lang="th-TH" smtClean="0"/>
              <a:pPr/>
              <a:t>23</a:t>
            </a:fld>
            <a:endParaRPr lang="th-TH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Picture 2" descr="http://www.glittergraphics.org/graphics/thank-you/images/10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43108" y="1714488"/>
            <a:ext cx="4762500" cy="3190876"/>
          </a:xfrm>
          <a:prstGeom prst="rect">
            <a:avLst/>
          </a:prstGeom>
          <a:noFill/>
        </p:spPr>
      </p:pic>
      <p:pic>
        <p:nvPicPr>
          <p:cNvPr id="6" name="Picture 2" descr="pcbc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072462" y="0"/>
            <a:ext cx="857224" cy="1350778"/>
          </a:xfrm>
          <a:prstGeom prst="rect">
            <a:avLst/>
          </a:prstGeom>
          <a:noFill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07106A-A6E8-4F02-915D-1811BB60CAC9}" type="slidenum">
              <a:rPr lang="th-TH" smtClean="0"/>
              <a:pPr/>
              <a:t>24</a:t>
            </a:fld>
            <a:endParaRPr lang="th-TH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www.webopedia.com/FIG/PROG-LAN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14414" y="1285859"/>
            <a:ext cx="6858048" cy="4985543"/>
          </a:xfrm>
          <a:prstGeom prst="rect">
            <a:avLst/>
          </a:prstGeom>
          <a:noFill/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07106A-A6E8-4F02-915D-1811BB60CAC9}" type="slidenum">
              <a:rPr lang="th-TH" smtClean="0"/>
              <a:pPr/>
              <a:t>3</a:t>
            </a:fld>
            <a:endParaRPr lang="th-TH"/>
          </a:p>
        </p:txBody>
      </p:sp>
      <p:pic>
        <p:nvPicPr>
          <p:cNvPr id="8" name="Picture 2" descr="pcbc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295002" y="0"/>
            <a:ext cx="634684" cy="1000108"/>
          </a:xfrm>
          <a:prstGeom prst="rect">
            <a:avLst/>
          </a:prstGeom>
          <a:noFill/>
        </p:spPr>
      </p:pic>
      <p:sp>
        <p:nvSpPr>
          <p:cNvPr id="9" name="Rectangle 8"/>
          <p:cNvSpPr/>
          <p:nvPr/>
        </p:nvSpPr>
        <p:spPr>
          <a:xfrm>
            <a:off x="0" y="0"/>
            <a:ext cx="3034164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b="1" dirty="0" smtClean="0">
                <a:ln w="10541" cmpd="sng">
                  <a:noFill/>
                  <a:prstDash val="solid"/>
                </a:ln>
              </a:rPr>
              <a:t>Basic of C language</a:t>
            </a:r>
            <a:endParaRPr lang="en-US" b="1" cap="none" spc="0" dirty="0">
              <a:ln w="10541" cmpd="sng">
                <a:noFill/>
                <a:prstDash val="solid"/>
              </a:ln>
              <a:effectLst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 11"/>
          <p:cNvGrpSpPr/>
          <p:nvPr/>
        </p:nvGrpSpPr>
        <p:grpSpPr>
          <a:xfrm>
            <a:off x="571472" y="1428736"/>
            <a:ext cx="8001000" cy="5029200"/>
            <a:chOff x="914400" y="1600200"/>
            <a:chExt cx="8001000" cy="5029200"/>
          </a:xfrm>
        </p:grpSpPr>
        <p:sp>
          <p:nvSpPr>
            <p:cNvPr id="7" name="Rectangle 3"/>
            <p:cNvSpPr txBox="1">
              <a:spLocks noChangeArrowheads="1"/>
            </p:cNvSpPr>
            <p:nvPr/>
          </p:nvSpPr>
          <p:spPr>
            <a:xfrm>
              <a:off x="914400" y="1600200"/>
              <a:ext cx="8001000" cy="5029200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 lnSpcReduction="10000"/>
            </a:bodyPr>
            <a:lstStyle/>
            <a:p>
              <a:pPr marL="457200" marR="0" lvl="1" indent="0" algn="ctr" defTabSz="914400" rtl="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itchFamily="34" charset="0"/>
                <a:buNone/>
                <a:tabLst/>
                <a:defRPr/>
              </a:pPr>
              <a:r>
                <a:rPr kumimoji="0" lang="th-TH" altLang="zh-CN" sz="3000" b="0" i="0" u="none" strike="noStrike" kern="120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Angsana New" pitchFamily="18" charset="-34"/>
                  <a:ea typeface="+mn-ea"/>
                  <a:cs typeface="+mn-cs"/>
                </a:rPr>
                <a:t>การเขียนโปรแกรมด้วยภาษาระดับสูงเป็นภาษาเครื่อง</a:t>
              </a:r>
            </a:p>
            <a:p>
              <a:pPr marL="914400" marR="0" lvl="2" indent="0" algn="ctr" defTabSz="914400" rtl="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itchFamily="34" charset="0"/>
                <a:buNone/>
                <a:tabLst/>
                <a:defRPr/>
              </a:pPr>
              <a:r>
                <a:rPr kumimoji="0" lang="th-TH" altLang="zh-CN" sz="2800" b="0" i="0" u="none" strike="noStrike" kern="120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Angsana New" pitchFamily="18" charset="-34"/>
                  <a:ea typeface="+mn-ea"/>
                  <a:cs typeface="+mn-cs"/>
                </a:rPr>
                <a:t>อินเทอร์พรีเตอร์</a:t>
              </a:r>
              <a:r>
                <a:rPr kumimoji="0" lang="en-US" altLang="zh-CN" sz="2800" b="0" i="0" u="none" strike="noStrike" kern="120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Angsana New" pitchFamily="18" charset="-34"/>
                  <a:ea typeface="SimSun" pitchFamily="2" charset="-122"/>
                  <a:cs typeface="+mn-cs"/>
                </a:rPr>
                <a:t> (Interpreter)</a:t>
              </a:r>
            </a:p>
            <a:p>
              <a:pPr marL="914400" marR="0" lvl="2" indent="0" algn="ctr" defTabSz="914400" rtl="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itchFamily="34" charset="0"/>
                <a:buNone/>
                <a:tabLst/>
                <a:defRPr/>
              </a:pPr>
              <a:endParaRPr kumimoji="0" lang="th-TH" altLang="zh-CN" sz="28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Angsana New" pitchFamily="18" charset="-34"/>
                <a:ea typeface="+mn-ea"/>
                <a:cs typeface="+mn-cs"/>
              </a:endParaRPr>
            </a:p>
            <a:p>
              <a:pPr marL="914400" marR="0" lvl="2" indent="0" algn="ctr" defTabSz="914400" rtl="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itchFamily="34" charset="0"/>
                <a:buNone/>
                <a:tabLst/>
                <a:defRPr/>
              </a:pPr>
              <a:endParaRPr kumimoji="0" lang="th-TH" altLang="zh-CN" sz="28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Angsana New" pitchFamily="18" charset="-34"/>
                <a:ea typeface="+mn-ea"/>
                <a:cs typeface="+mn-cs"/>
              </a:endParaRPr>
            </a:p>
            <a:p>
              <a:pPr marL="914400" marR="0" lvl="2" indent="0" algn="ctr" defTabSz="914400" rtl="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itchFamily="34" charset="0"/>
                <a:buNone/>
                <a:tabLst/>
                <a:defRPr/>
              </a:pPr>
              <a:endParaRPr kumimoji="0" lang="th-TH" altLang="zh-CN" sz="28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Angsana New" pitchFamily="18" charset="-34"/>
                <a:ea typeface="+mn-ea"/>
                <a:cs typeface="+mn-cs"/>
              </a:endParaRPr>
            </a:p>
            <a:p>
              <a:pPr marL="914400" marR="0" lvl="2" indent="0" algn="ctr" defTabSz="914400" rtl="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itchFamily="34" charset="0"/>
                <a:buNone/>
                <a:tabLst/>
                <a:defRPr/>
              </a:pPr>
              <a:r>
                <a:rPr kumimoji="0" lang="th-TH" altLang="zh-CN" sz="2800" b="0" i="0" u="none" strike="noStrike" kern="120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Angsana New" pitchFamily="18" charset="-34"/>
                  <a:ea typeface="+mn-ea"/>
                  <a:cs typeface="+mn-cs"/>
                </a:rPr>
                <a:t>คอมไพเลอร์</a:t>
              </a:r>
              <a:r>
                <a:rPr kumimoji="0" lang="en-US" altLang="zh-CN" sz="2800" b="0" i="0" u="none" strike="noStrike" kern="120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Angsana New" pitchFamily="18" charset="-34"/>
                  <a:ea typeface="SimSun" pitchFamily="2" charset="-122"/>
                  <a:cs typeface="+mn-cs"/>
                </a:rPr>
                <a:t> (Compiler)</a:t>
              </a:r>
              <a:endParaRPr kumimoji="0" lang="th-TH" altLang="zh-CN" sz="28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Angsana New" pitchFamily="18" charset="-34"/>
                <a:ea typeface="+mn-ea"/>
                <a:cs typeface="+mn-cs"/>
              </a:endParaRPr>
            </a:p>
            <a:p>
              <a:pPr marL="914400" marR="0" lvl="2" indent="0" algn="ctr" defTabSz="914400" rtl="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itchFamily="34" charset="0"/>
                <a:buNone/>
                <a:tabLst/>
                <a:defRPr/>
              </a:pPr>
              <a:endParaRPr kumimoji="0" lang="th-TH" altLang="zh-CN" sz="28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Angsana New" pitchFamily="18" charset="-34"/>
                <a:ea typeface="+mn-ea"/>
                <a:cs typeface="+mn-cs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Wingdings" pitchFamily="2" charset="2"/>
                <a:buNone/>
                <a:tabLst/>
                <a:defRPr/>
              </a:pPr>
              <a:endParaRPr kumimoji="0" lang="th-TH" altLang="zh-CN" sz="32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Angsana New" pitchFamily="18" charset="-34"/>
                <a:ea typeface="+mn-ea"/>
                <a:cs typeface="+mn-cs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Wingdings" pitchFamily="2" charset="2"/>
                <a:buNone/>
                <a:tabLst/>
                <a:defRPr/>
              </a:pPr>
              <a:endParaRPr kumimoji="0" lang="th-TH" altLang="zh-CN" sz="32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Angsana New" pitchFamily="18" charset="-34"/>
                <a:ea typeface="+mn-ea"/>
                <a:cs typeface="+mn-cs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Wingdings" pitchFamily="2" charset="2"/>
                <a:buNone/>
                <a:tabLst/>
                <a:defRPr/>
              </a:pPr>
              <a:endParaRPr kumimoji="0" lang="th-TH" altLang="zh-CN" sz="20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Angsana New" pitchFamily="18" charset="-34"/>
                <a:ea typeface="+mn-ea"/>
                <a:cs typeface="+mn-cs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Wingdings" pitchFamily="2" charset="2"/>
                <a:buNone/>
                <a:tabLst/>
                <a:defRPr/>
              </a:pPr>
              <a:r>
                <a:rPr kumimoji="0" lang="th-TH" altLang="zh-CN" sz="2000" b="1" i="0" u="none" strike="noStrike" kern="120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Angsana New" pitchFamily="18" charset="-34"/>
                  <a:ea typeface="+mn-ea"/>
                  <a:cs typeface="+mn-cs"/>
                </a:rPr>
                <a:t>ขั้นตอนการแปลภาษาโปรแกรม</a:t>
              </a:r>
              <a:endParaRPr kumimoji="0" lang="th-TH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Angsana New" pitchFamily="18" charset="-34"/>
                <a:ea typeface="+mn-ea"/>
                <a:cs typeface="+mn-cs"/>
              </a:endParaRPr>
            </a:p>
          </p:txBody>
        </p:sp>
        <p:graphicFrame>
          <p:nvGraphicFramePr>
            <p:cNvPr id="9" name="Object 5"/>
            <p:cNvGraphicFramePr>
              <a:graphicFrameLocks noChangeAspect="1"/>
            </p:cNvGraphicFramePr>
            <p:nvPr/>
          </p:nvGraphicFramePr>
          <p:xfrm>
            <a:off x="2700350" y="2386018"/>
            <a:ext cx="4789487" cy="1252538"/>
          </p:xfrm>
          <a:graphic>
            <a:graphicData uri="http://schemas.openxmlformats.org/presentationml/2006/ole">
              <p:oleObj spid="_x0000_s20482" name="Visio" r:id="rId3" imgW="3716731" imgH="967435" progId="Visio.Drawing.11">
                <p:embed/>
              </p:oleObj>
            </a:graphicData>
          </a:graphic>
        </p:graphicFrame>
        <p:graphicFrame>
          <p:nvGraphicFramePr>
            <p:cNvPr id="11" name="Object 7"/>
            <p:cNvGraphicFramePr>
              <a:graphicFrameLocks noChangeAspect="1"/>
            </p:cNvGraphicFramePr>
            <p:nvPr/>
          </p:nvGraphicFramePr>
          <p:xfrm>
            <a:off x="2628912" y="4243406"/>
            <a:ext cx="4829175" cy="1262063"/>
          </p:xfrm>
          <a:graphic>
            <a:graphicData uri="http://schemas.openxmlformats.org/presentationml/2006/ole">
              <p:oleObj spid="_x0000_s20483" name="Visio" r:id="rId4" imgW="3716731" imgH="967435" progId="Visio.Drawing.11">
                <p:embed/>
              </p:oleObj>
            </a:graphicData>
          </a:graphic>
        </p:graphicFrame>
      </p:grp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07106A-A6E8-4F02-915D-1811BB60CAC9}" type="slidenum">
              <a:rPr lang="th-TH" smtClean="0"/>
              <a:pPr/>
              <a:t>4</a:t>
            </a:fld>
            <a:endParaRPr lang="th-TH"/>
          </a:p>
        </p:txBody>
      </p:sp>
      <p:pic>
        <p:nvPicPr>
          <p:cNvPr id="14" name="Picture 2" descr="pcbc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8295002" y="0"/>
            <a:ext cx="634684" cy="1000108"/>
          </a:xfrm>
          <a:prstGeom prst="rect">
            <a:avLst/>
          </a:prstGeom>
          <a:noFill/>
        </p:spPr>
      </p:pic>
      <p:sp>
        <p:nvSpPr>
          <p:cNvPr id="15" name="Rectangle 14"/>
          <p:cNvSpPr/>
          <p:nvPr/>
        </p:nvSpPr>
        <p:spPr>
          <a:xfrm>
            <a:off x="0" y="0"/>
            <a:ext cx="3034164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b="1" dirty="0" smtClean="0">
                <a:ln w="10541" cmpd="sng">
                  <a:noFill/>
                  <a:prstDash val="solid"/>
                </a:ln>
              </a:rPr>
              <a:t>Basic of C language</a:t>
            </a:r>
            <a:endParaRPr lang="en-US" b="1" cap="none" spc="0" dirty="0">
              <a:ln w="10541" cmpd="sng">
                <a:noFill/>
                <a:prstDash val="solid"/>
              </a:ln>
              <a:effectLst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6" name="Picture 4" descr="http://upload.wikimedia.org/wikipedia/commons/thumb/e/e1/Operating_system_placement.svg/250px-Operating_system_placement.svg.png"/>
          <p:cNvPicPr>
            <a:picLocks noChangeAspect="1" noChangeArrowheads="1"/>
          </p:cNvPicPr>
          <p:nvPr/>
        </p:nvPicPr>
        <p:blipFill>
          <a:blip r:embed="rId3"/>
          <a:srcRect t="28378"/>
          <a:stretch>
            <a:fillRect/>
          </a:stretch>
        </p:blipFill>
        <p:spPr bwMode="auto">
          <a:xfrm>
            <a:off x="2857487" y="2643182"/>
            <a:ext cx="3571899" cy="3786214"/>
          </a:xfrm>
          <a:prstGeom prst="rect">
            <a:avLst/>
          </a:prstGeom>
          <a:noFill/>
        </p:spPr>
      </p:pic>
      <p:pic>
        <p:nvPicPr>
          <p:cNvPr id="11" name="Picture 2" descr="D:\Job\amata\Slides\รูปภาพทำ slide\คน Icon\msn_icon.gif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572000" y="285728"/>
            <a:ext cx="571504" cy="975154"/>
          </a:xfrm>
          <a:prstGeom prst="rect">
            <a:avLst/>
          </a:prstGeom>
          <a:noFill/>
        </p:spPr>
      </p:pic>
      <p:pic>
        <p:nvPicPr>
          <p:cNvPr id="12" name="Picture 2" descr="http://blog.eduzones.com/images/blog/webter/2008082911816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429388" y="5214950"/>
            <a:ext cx="1571636" cy="1344621"/>
          </a:xfrm>
          <a:prstGeom prst="rect">
            <a:avLst/>
          </a:prstGeom>
          <a:noFill/>
        </p:spPr>
      </p:pic>
      <p:pic>
        <p:nvPicPr>
          <p:cNvPr id="14" name="Picture 10" descr="http://www.i3.in.th/gallery/content/5/2399_microsoft_windows_xp_professional_french_front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500166" y="3786190"/>
            <a:ext cx="1428760" cy="142876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3" name="Rounded Rectangle 12"/>
          <p:cNvSpPr/>
          <p:nvPr/>
        </p:nvSpPr>
        <p:spPr>
          <a:xfrm>
            <a:off x="3286116" y="1357298"/>
            <a:ext cx="2762269" cy="857256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 smtClean="0"/>
              <a:t>Compiler</a:t>
            </a:r>
            <a:endParaRPr lang="th-TH" sz="3600" dirty="0"/>
          </a:p>
        </p:txBody>
      </p:sp>
      <p:sp>
        <p:nvSpPr>
          <p:cNvPr id="15" name="Down Arrow 14"/>
          <p:cNvSpPr/>
          <p:nvPr/>
        </p:nvSpPr>
        <p:spPr>
          <a:xfrm>
            <a:off x="4500562" y="2214554"/>
            <a:ext cx="571504" cy="50006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1865DE-8081-4BEB-94A2-834ECAC02147}" type="slidenum">
              <a:rPr lang="en-US" smtClean="0"/>
              <a:pPr/>
              <a:t>5</a:t>
            </a:fld>
            <a:endParaRPr lang="en-US"/>
          </a:p>
        </p:txBody>
      </p:sp>
      <p:pic>
        <p:nvPicPr>
          <p:cNvPr id="18" name="Picture 2" descr="pcbc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8295002" y="0"/>
            <a:ext cx="634684" cy="1000108"/>
          </a:xfrm>
          <a:prstGeom prst="rect">
            <a:avLst/>
          </a:prstGeom>
          <a:noFill/>
        </p:spPr>
      </p:pic>
      <p:sp>
        <p:nvSpPr>
          <p:cNvPr id="19" name="Rectangle 18"/>
          <p:cNvSpPr/>
          <p:nvPr/>
        </p:nvSpPr>
        <p:spPr>
          <a:xfrm>
            <a:off x="0" y="0"/>
            <a:ext cx="3034164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b="1" dirty="0" smtClean="0">
                <a:ln w="10541" cmpd="sng">
                  <a:noFill/>
                  <a:prstDash val="solid"/>
                </a:ln>
              </a:rPr>
              <a:t>Basic of C language</a:t>
            </a:r>
            <a:endParaRPr lang="en-US" b="1" cap="none" spc="0" dirty="0">
              <a:ln w="10541" cmpd="sng">
                <a:noFill/>
                <a:prstDash val="solid"/>
              </a:ln>
              <a:effectLst/>
            </a:endParaRPr>
          </a:p>
        </p:txBody>
      </p:sp>
    </p:spTree>
    <p:custDataLst>
      <p:tags r:id="rId1"/>
    </p:custData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3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h-TH" b="1"/>
              <a:t>กระบวนการแปลโปรแกรม</a:t>
            </a: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3048000" y="2133600"/>
            <a:ext cx="1447800" cy="1447800"/>
            <a:chOff x="1632" y="1248"/>
            <a:chExt cx="2682" cy="2286"/>
          </a:xfrm>
        </p:grpSpPr>
        <p:sp>
          <p:nvSpPr>
            <p:cNvPr id="25609" name="Gear"/>
            <p:cNvSpPr>
              <a:spLocks noEditPoints="1" noChangeArrowheads="1"/>
            </p:cNvSpPr>
            <p:nvPr/>
          </p:nvSpPr>
          <p:spPr bwMode="auto">
            <a:xfrm>
              <a:off x="3119" y="1248"/>
              <a:ext cx="1195" cy="1048"/>
            </a:xfrm>
            <a:custGeom>
              <a:avLst/>
              <a:gdLst>
                <a:gd name="T0" fmla="*/ 10800 w 21600"/>
                <a:gd name="T1" fmla="*/ 0 h 21600"/>
                <a:gd name="T2" fmla="*/ 21600 w 21600"/>
                <a:gd name="T3" fmla="*/ 10800 h 21600"/>
                <a:gd name="T4" fmla="*/ 10800 w 21600"/>
                <a:gd name="T5" fmla="*/ 21600 h 21600"/>
                <a:gd name="T6" fmla="*/ 0 w 21600"/>
                <a:gd name="T7" fmla="*/ 10800 h 21600"/>
                <a:gd name="T8" fmla="*/ 4374 w 21600"/>
                <a:gd name="T9" fmla="*/ 3964 h 21600"/>
                <a:gd name="T10" fmla="*/ 17841 w 21600"/>
                <a:gd name="T11" fmla="*/ 17635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9689" y="1725"/>
                  </a:moveTo>
                  <a:lnTo>
                    <a:pt x="10304" y="85"/>
                  </a:lnTo>
                  <a:lnTo>
                    <a:pt x="11637" y="85"/>
                  </a:lnTo>
                  <a:lnTo>
                    <a:pt x="12303" y="1777"/>
                  </a:lnTo>
                  <a:lnTo>
                    <a:pt x="13072" y="1931"/>
                  </a:lnTo>
                  <a:lnTo>
                    <a:pt x="14303" y="598"/>
                  </a:lnTo>
                  <a:lnTo>
                    <a:pt x="15533" y="1110"/>
                  </a:lnTo>
                  <a:lnTo>
                    <a:pt x="15584" y="2905"/>
                  </a:lnTo>
                  <a:lnTo>
                    <a:pt x="16405" y="3520"/>
                  </a:lnTo>
                  <a:lnTo>
                    <a:pt x="17891" y="2751"/>
                  </a:lnTo>
                  <a:lnTo>
                    <a:pt x="18917" y="3674"/>
                  </a:lnTo>
                  <a:lnTo>
                    <a:pt x="18199" y="5314"/>
                  </a:lnTo>
                  <a:lnTo>
                    <a:pt x="18763" y="6083"/>
                  </a:lnTo>
                  <a:lnTo>
                    <a:pt x="20403" y="6032"/>
                  </a:lnTo>
                  <a:lnTo>
                    <a:pt x="20865" y="7211"/>
                  </a:lnTo>
                  <a:lnTo>
                    <a:pt x="19737" y="8185"/>
                  </a:lnTo>
                  <a:lnTo>
                    <a:pt x="20096" y="9723"/>
                  </a:lnTo>
                  <a:lnTo>
                    <a:pt x="21634" y="10287"/>
                  </a:lnTo>
                  <a:lnTo>
                    <a:pt x="21582" y="11620"/>
                  </a:lnTo>
                  <a:lnTo>
                    <a:pt x="20147" y="12184"/>
                  </a:lnTo>
                  <a:lnTo>
                    <a:pt x="19942" y="13158"/>
                  </a:lnTo>
                  <a:lnTo>
                    <a:pt x="21070" y="14234"/>
                  </a:lnTo>
                  <a:lnTo>
                    <a:pt x="20608" y="15362"/>
                  </a:lnTo>
                  <a:lnTo>
                    <a:pt x="19019" y="15465"/>
                  </a:lnTo>
                  <a:lnTo>
                    <a:pt x="18404" y="16439"/>
                  </a:lnTo>
                  <a:lnTo>
                    <a:pt x="19122" y="17925"/>
                  </a:lnTo>
                  <a:lnTo>
                    <a:pt x="18096" y="18797"/>
                  </a:lnTo>
                  <a:lnTo>
                    <a:pt x="16763" y="18284"/>
                  </a:lnTo>
                  <a:lnTo>
                    <a:pt x="15431" y="19002"/>
                  </a:lnTo>
                  <a:lnTo>
                    <a:pt x="15277" y="20848"/>
                  </a:lnTo>
                  <a:lnTo>
                    <a:pt x="14149" y="21155"/>
                  </a:lnTo>
                  <a:lnTo>
                    <a:pt x="13021" y="19925"/>
                  </a:lnTo>
                  <a:lnTo>
                    <a:pt x="12252" y="20181"/>
                  </a:lnTo>
                  <a:lnTo>
                    <a:pt x="11739" y="21668"/>
                  </a:lnTo>
                  <a:lnTo>
                    <a:pt x="10201" y="21668"/>
                  </a:lnTo>
                  <a:lnTo>
                    <a:pt x="9740" y="20130"/>
                  </a:lnTo>
                  <a:lnTo>
                    <a:pt x="8253" y="19771"/>
                  </a:lnTo>
                  <a:lnTo>
                    <a:pt x="7125" y="21001"/>
                  </a:lnTo>
                  <a:lnTo>
                    <a:pt x="5895" y="20489"/>
                  </a:lnTo>
                  <a:lnTo>
                    <a:pt x="5946" y="18592"/>
                  </a:lnTo>
                  <a:lnTo>
                    <a:pt x="5177" y="18131"/>
                  </a:lnTo>
                  <a:lnTo>
                    <a:pt x="3383" y="18848"/>
                  </a:lnTo>
                  <a:lnTo>
                    <a:pt x="2614" y="17874"/>
                  </a:lnTo>
                  <a:lnTo>
                    <a:pt x="3383" y="16182"/>
                  </a:lnTo>
                  <a:lnTo>
                    <a:pt x="2922" y="15465"/>
                  </a:lnTo>
                  <a:lnTo>
                    <a:pt x="922" y="15516"/>
                  </a:lnTo>
                  <a:lnTo>
                    <a:pt x="512" y="14234"/>
                  </a:lnTo>
                  <a:lnTo>
                    <a:pt x="1948" y="12901"/>
                  </a:lnTo>
                  <a:lnTo>
                    <a:pt x="1896" y="12184"/>
                  </a:lnTo>
                  <a:lnTo>
                    <a:pt x="0" y="11415"/>
                  </a:lnTo>
                  <a:lnTo>
                    <a:pt x="51" y="10031"/>
                  </a:lnTo>
                  <a:lnTo>
                    <a:pt x="1948" y="9313"/>
                  </a:lnTo>
                  <a:lnTo>
                    <a:pt x="2101" y="8595"/>
                  </a:lnTo>
                  <a:lnTo>
                    <a:pt x="615" y="7160"/>
                  </a:lnTo>
                  <a:lnTo>
                    <a:pt x="1127" y="5878"/>
                  </a:lnTo>
                  <a:lnTo>
                    <a:pt x="3178" y="5981"/>
                  </a:lnTo>
                  <a:lnTo>
                    <a:pt x="3588" y="5417"/>
                  </a:lnTo>
                  <a:lnTo>
                    <a:pt x="2819" y="3520"/>
                  </a:lnTo>
                  <a:lnTo>
                    <a:pt x="3742" y="2597"/>
                  </a:lnTo>
                  <a:lnTo>
                    <a:pt x="5536" y="3417"/>
                  </a:lnTo>
                  <a:lnTo>
                    <a:pt x="6049" y="3058"/>
                  </a:lnTo>
                  <a:lnTo>
                    <a:pt x="6100" y="1264"/>
                  </a:lnTo>
                  <a:lnTo>
                    <a:pt x="7228" y="700"/>
                  </a:lnTo>
                  <a:lnTo>
                    <a:pt x="8510" y="2033"/>
                  </a:lnTo>
                  <a:lnTo>
                    <a:pt x="9689" y="1725"/>
                  </a:lnTo>
                  <a:close/>
                  <a:moveTo>
                    <a:pt x="10817" y="14422"/>
                  </a:moveTo>
                  <a:lnTo>
                    <a:pt x="11175" y="14388"/>
                  </a:lnTo>
                  <a:lnTo>
                    <a:pt x="11534" y="14354"/>
                  </a:lnTo>
                  <a:lnTo>
                    <a:pt x="11893" y="14268"/>
                  </a:lnTo>
                  <a:lnTo>
                    <a:pt x="12218" y="14166"/>
                  </a:lnTo>
                  <a:lnTo>
                    <a:pt x="12508" y="13995"/>
                  </a:lnTo>
                  <a:lnTo>
                    <a:pt x="12816" y="13807"/>
                  </a:lnTo>
                  <a:lnTo>
                    <a:pt x="13106" y="13602"/>
                  </a:lnTo>
                  <a:lnTo>
                    <a:pt x="13329" y="13380"/>
                  </a:lnTo>
                  <a:lnTo>
                    <a:pt x="13568" y="13106"/>
                  </a:lnTo>
                  <a:lnTo>
                    <a:pt x="13790" y="12850"/>
                  </a:lnTo>
                  <a:lnTo>
                    <a:pt x="13961" y="12560"/>
                  </a:lnTo>
                  <a:lnTo>
                    <a:pt x="14115" y="12269"/>
                  </a:lnTo>
                  <a:lnTo>
                    <a:pt x="14217" y="11927"/>
                  </a:lnTo>
                  <a:lnTo>
                    <a:pt x="14320" y="11568"/>
                  </a:lnTo>
                  <a:lnTo>
                    <a:pt x="14388" y="11210"/>
                  </a:lnTo>
                  <a:lnTo>
                    <a:pt x="14388" y="10851"/>
                  </a:lnTo>
                  <a:lnTo>
                    <a:pt x="14388" y="10492"/>
                  </a:lnTo>
                  <a:lnTo>
                    <a:pt x="14320" y="10133"/>
                  </a:lnTo>
                  <a:lnTo>
                    <a:pt x="14217" y="9808"/>
                  </a:lnTo>
                  <a:lnTo>
                    <a:pt x="14115" y="9467"/>
                  </a:lnTo>
                  <a:lnTo>
                    <a:pt x="13961" y="9142"/>
                  </a:lnTo>
                  <a:lnTo>
                    <a:pt x="13790" y="8851"/>
                  </a:lnTo>
                  <a:lnTo>
                    <a:pt x="13568" y="8595"/>
                  </a:lnTo>
                  <a:lnTo>
                    <a:pt x="13329" y="8322"/>
                  </a:lnTo>
                  <a:lnTo>
                    <a:pt x="13106" y="8100"/>
                  </a:lnTo>
                  <a:lnTo>
                    <a:pt x="12816" y="7894"/>
                  </a:lnTo>
                  <a:lnTo>
                    <a:pt x="12508" y="7741"/>
                  </a:lnTo>
                  <a:lnTo>
                    <a:pt x="12218" y="7570"/>
                  </a:lnTo>
                  <a:lnTo>
                    <a:pt x="11893" y="7433"/>
                  </a:lnTo>
                  <a:lnTo>
                    <a:pt x="11534" y="7382"/>
                  </a:lnTo>
                  <a:lnTo>
                    <a:pt x="11175" y="7313"/>
                  </a:lnTo>
                  <a:lnTo>
                    <a:pt x="10817" y="7313"/>
                  </a:lnTo>
                  <a:lnTo>
                    <a:pt x="10441" y="7313"/>
                  </a:lnTo>
                  <a:lnTo>
                    <a:pt x="10082" y="7382"/>
                  </a:lnTo>
                  <a:lnTo>
                    <a:pt x="9757" y="7433"/>
                  </a:lnTo>
                  <a:lnTo>
                    <a:pt x="9432" y="7570"/>
                  </a:lnTo>
                  <a:lnTo>
                    <a:pt x="9142" y="7741"/>
                  </a:lnTo>
                  <a:lnTo>
                    <a:pt x="8834" y="7894"/>
                  </a:lnTo>
                  <a:lnTo>
                    <a:pt x="8544" y="8100"/>
                  </a:lnTo>
                  <a:lnTo>
                    <a:pt x="8287" y="8322"/>
                  </a:lnTo>
                  <a:lnTo>
                    <a:pt x="8048" y="8595"/>
                  </a:lnTo>
                  <a:lnTo>
                    <a:pt x="7860" y="8851"/>
                  </a:lnTo>
                  <a:lnTo>
                    <a:pt x="7689" y="9142"/>
                  </a:lnTo>
                  <a:lnTo>
                    <a:pt x="7536" y="9467"/>
                  </a:lnTo>
                  <a:lnTo>
                    <a:pt x="7399" y="9808"/>
                  </a:lnTo>
                  <a:lnTo>
                    <a:pt x="7331" y="10133"/>
                  </a:lnTo>
                  <a:lnTo>
                    <a:pt x="7262" y="10492"/>
                  </a:lnTo>
                  <a:lnTo>
                    <a:pt x="7262" y="10851"/>
                  </a:lnTo>
                  <a:lnTo>
                    <a:pt x="7262" y="11210"/>
                  </a:lnTo>
                  <a:lnTo>
                    <a:pt x="7331" y="11568"/>
                  </a:lnTo>
                  <a:lnTo>
                    <a:pt x="7399" y="11927"/>
                  </a:lnTo>
                  <a:lnTo>
                    <a:pt x="7536" y="12269"/>
                  </a:lnTo>
                  <a:lnTo>
                    <a:pt x="7689" y="12560"/>
                  </a:lnTo>
                  <a:lnTo>
                    <a:pt x="7860" y="12850"/>
                  </a:lnTo>
                  <a:lnTo>
                    <a:pt x="8048" y="13106"/>
                  </a:lnTo>
                  <a:lnTo>
                    <a:pt x="8287" y="13380"/>
                  </a:lnTo>
                  <a:lnTo>
                    <a:pt x="8544" y="13602"/>
                  </a:lnTo>
                  <a:lnTo>
                    <a:pt x="8834" y="13807"/>
                  </a:lnTo>
                  <a:lnTo>
                    <a:pt x="9142" y="13995"/>
                  </a:lnTo>
                  <a:lnTo>
                    <a:pt x="9432" y="14166"/>
                  </a:lnTo>
                  <a:lnTo>
                    <a:pt x="9757" y="14268"/>
                  </a:lnTo>
                  <a:lnTo>
                    <a:pt x="10082" y="14354"/>
                  </a:lnTo>
                  <a:lnTo>
                    <a:pt x="10441" y="14388"/>
                  </a:lnTo>
                  <a:lnTo>
                    <a:pt x="10817" y="14422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/>
            <a:lstStyle/>
            <a:p>
              <a:endParaRPr lang="th-TH"/>
            </a:p>
          </p:txBody>
        </p:sp>
        <p:sp>
          <p:nvSpPr>
            <p:cNvPr id="25610" name="AutoShape 10"/>
            <p:cNvSpPr>
              <a:spLocks noEditPoints="1" noChangeArrowheads="1"/>
            </p:cNvSpPr>
            <p:nvPr/>
          </p:nvSpPr>
          <p:spPr bwMode="auto">
            <a:xfrm>
              <a:off x="1632" y="1680"/>
              <a:ext cx="1429" cy="1253"/>
            </a:xfrm>
            <a:custGeom>
              <a:avLst/>
              <a:gdLst>
                <a:gd name="T0" fmla="*/ 10800 w 21600"/>
                <a:gd name="T1" fmla="*/ 0 h 21600"/>
                <a:gd name="T2" fmla="*/ 21600 w 21600"/>
                <a:gd name="T3" fmla="*/ 10800 h 21600"/>
                <a:gd name="T4" fmla="*/ 10800 w 21600"/>
                <a:gd name="T5" fmla="*/ 21600 h 21600"/>
                <a:gd name="T6" fmla="*/ 0 w 21600"/>
                <a:gd name="T7" fmla="*/ 10800 h 21600"/>
                <a:gd name="T8" fmla="*/ 4374 w 21600"/>
                <a:gd name="T9" fmla="*/ 3964 h 21600"/>
                <a:gd name="T10" fmla="*/ 17841 w 21600"/>
                <a:gd name="T11" fmla="*/ 17635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9689" y="1725"/>
                  </a:moveTo>
                  <a:lnTo>
                    <a:pt x="10304" y="85"/>
                  </a:lnTo>
                  <a:lnTo>
                    <a:pt x="11637" y="85"/>
                  </a:lnTo>
                  <a:lnTo>
                    <a:pt x="12303" y="1777"/>
                  </a:lnTo>
                  <a:lnTo>
                    <a:pt x="13072" y="1931"/>
                  </a:lnTo>
                  <a:lnTo>
                    <a:pt x="14303" y="598"/>
                  </a:lnTo>
                  <a:lnTo>
                    <a:pt x="15533" y="1110"/>
                  </a:lnTo>
                  <a:lnTo>
                    <a:pt x="15584" y="2905"/>
                  </a:lnTo>
                  <a:lnTo>
                    <a:pt x="16405" y="3520"/>
                  </a:lnTo>
                  <a:lnTo>
                    <a:pt x="17891" y="2751"/>
                  </a:lnTo>
                  <a:lnTo>
                    <a:pt x="18917" y="3674"/>
                  </a:lnTo>
                  <a:lnTo>
                    <a:pt x="18199" y="5314"/>
                  </a:lnTo>
                  <a:lnTo>
                    <a:pt x="18763" y="6083"/>
                  </a:lnTo>
                  <a:lnTo>
                    <a:pt x="20403" y="6032"/>
                  </a:lnTo>
                  <a:lnTo>
                    <a:pt x="20865" y="7211"/>
                  </a:lnTo>
                  <a:lnTo>
                    <a:pt x="19737" y="8185"/>
                  </a:lnTo>
                  <a:lnTo>
                    <a:pt x="20096" y="9723"/>
                  </a:lnTo>
                  <a:lnTo>
                    <a:pt x="21634" y="10287"/>
                  </a:lnTo>
                  <a:lnTo>
                    <a:pt x="21582" y="11620"/>
                  </a:lnTo>
                  <a:lnTo>
                    <a:pt x="20147" y="12184"/>
                  </a:lnTo>
                  <a:lnTo>
                    <a:pt x="19942" y="13158"/>
                  </a:lnTo>
                  <a:lnTo>
                    <a:pt x="21070" y="14234"/>
                  </a:lnTo>
                  <a:lnTo>
                    <a:pt x="20608" y="15362"/>
                  </a:lnTo>
                  <a:lnTo>
                    <a:pt x="19019" y="15465"/>
                  </a:lnTo>
                  <a:lnTo>
                    <a:pt x="18404" y="16439"/>
                  </a:lnTo>
                  <a:lnTo>
                    <a:pt x="19122" y="17925"/>
                  </a:lnTo>
                  <a:lnTo>
                    <a:pt x="18096" y="18797"/>
                  </a:lnTo>
                  <a:lnTo>
                    <a:pt x="16763" y="18284"/>
                  </a:lnTo>
                  <a:lnTo>
                    <a:pt x="15431" y="19002"/>
                  </a:lnTo>
                  <a:lnTo>
                    <a:pt x="15277" y="20848"/>
                  </a:lnTo>
                  <a:lnTo>
                    <a:pt x="14149" y="21155"/>
                  </a:lnTo>
                  <a:lnTo>
                    <a:pt x="13021" y="19925"/>
                  </a:lnTo>
                  <a:lnTo>
                    <a:pt x="12252" y="20181"/>
                  </a:lnTo>
                  <a:lnTo>
                    <a:pt x="11739" y="21668"/>
                  </a:lnTo>
                  <a:lnTo>
                    <a:pt x="10201" y="21668"/>
                  </a:lnTo>
                  <a:lnTo>
                    <a:pt x="9740" y="20130"/>
                  </a:lnTo>
                  <a:lnTo>
                    <a:pt x="8253" y="19771"/>
                  </a:lnTo>
                  <a:lnTo>
                    <a:pt x="7125" y="21001"/>
                  </a:lnTo>
                  <a:lnTo>
                    <a:pt x="5895" y="20489"/>
                  </a:lnTo>
                  <a:lnTo>
                    <a:pt x="5946" y="18592"/>
                  </a:lnTo>
                  <a:lnTo>
                    <a:pt x="5177" y="18131"/>
                  </a:lnTo>
                  <a:lnTo>
                    <a:pt x="3383" y="18848"/>
                  </a:lnTo>
                  <a:lnTo>
                    <a:pt x="2614" y="17874"/>
                  </a:lnTo>
                  <a:lnTo>
                    <a:pt x="3383" y="16182"/>
                  </a:lnTo>
                  <a:lnTo>
                    <a:pt x="2922" y="15465"/>
                  </a:lnTo>
                  <a:lnTo>
                    <a:pt x="922" y="15516"/>
                  </a:lnTo>
                  <a:lnTo>
                    <a:pt x="512" y="14234"/>
                  </a:lnTo>
                  <a:lnTo>
                    <a:pt x="1948" y="12901"/>
                  </a:lnTo>
                  <a:lnTo>
                    <a:pt x="1896" y="12184"/>
                  </a:lnTo>
                  <a:lnTo>
                    <a:pt x="0" y="11415"/>
                  </a:lnTo>
                  <a:lnTo>
                    <a:pt x="51" y="10031"/>
                  </a:lnTo>
                  <a:lnTo>
                    <a:pt x="1948" y="9313"/>
                  </a:lnTo>
                  <a:lnTo>
                    <a:pt x="2101" y="8595"/>
                  </a:lnTo>
                  <a:lnTo>
                    <a:pt x="615" y="7160"/>
                  </a:lnTo>
                  <a:lnTo>
                    <a:pt x="1127" y="5878"/>
                  </a:lnTo>
                  <a:lnTo>
                    <a:pt x="3178" y="5981"/>
                  </a:lnTo>
                  <a:lnTo>
                    <a:pt x="3588" y="5417"/>
                  </a:lnTo>
                  <a:lnTo>
                    <a:pt x="2819" y="3520"/>
                  </a:lnTo>
                  <a:lnTo>
                    <a:pt x="3742" y="2597"/>
                  </a:lnTo>
                  <a:lnTo>
                    <a:pt x="5536" y="3417"/>
                  </a:lnTo>
                  <a:lnTo>
                    <a:pt x="6049" y="3058"/>
                  </a:lnTo>
                  <a:lnTo>
                    <a:pt x="6100" y="1264"/>
                  </a:lnTo>
                  <a:lnTo>
                    <a:pt x="7228" y="700"/>
                  </a:lnTo>
                  <a:lnTo>
                    <a:pt x="8510" y="2033"/>
                  </a:lnTo>
                  <a:lnTo>
                    <a:pt x="9689" y="1725"/>
                  </a:lnTo>
                  <a:close/>
                  <a:moveTo>
                    <a:pt x="10817" y="14422"/>
                  </a:moveTo>
                  <a:lnTo>
                    <a:pt x="11175" y="14388"/>
                  </a:lnTo>
                  <a:lnTo>
                    <a:pt x="11534" y="14354"/>
                  </a:lnTo>
                  <a:lnTo>
                    <a:pt x="11893" y="14268"/>
                  </a:lnTo>
                  <a:lnTo>
                    <a:pt x="12218" y="14166"/>
                  </a:lnTo>
                  <a:lnTo>
                    <a:pt x="12508" y="13995"/>
                  </a:lnTo>
                  <a:lnTo>
                    <a:pt x="12816" y="13807"/>
                  </a:lnTo>
                  <a:lnTo>
                    <a:pt x="13106" y="13602"/>
                  </a:lnTo>
                  <a:lnTo>
                    <a:pt x="13329" y="13380"/>
                  </a:lnTo>
                  <a:lnTo>
                    <a:pt x="13568" y="13106"/>
                  </a:lnTo>
                  <a:lnTo>
                    <a:pt x="13790" y="12850"/>
                  </a:lnTo>
                  <a:lnTo>
                    <a:pt x="13961" y="12560"/>
                  </a:lnTo>
                  <a:lnTo>
                    <a:pt x="14115" y="12269"/>
                  </a:lnTo>
                  <a:lnTo>
                    <a:pt x="14217" y="11927"/>
                  </a:lnTo>
                  <a:lnTo>
                    <a:pt x="14320" y="11568"/>
                  </a:lnTo>
                  <a:lnTo>
                    <a:pt x="14388" y="11210"/>
                  </a:lnTo>
                  <a:lnTo>
                    <a:pt x="14388" y="10851"/>
                  </a:lnTo>
                  <a:lnTo>
                    <a:pt x="14388" y="10492"/>
                  </a:lnTo>
                  <a:lnTo>
                    <a:pt x="14320" y="10133"/>
                  </a:lnTo>
                  <a:lnTo>
                    <a:pt x="14217" y="9808"/>
                  </a:lnTo>
                  <a:lnTo>
                    <a:pt x="14115" y="9467"/>
                  </a:lnTo>
                  <a:lnTo>
                    <a:pt x="13961" y="9142"/>
                  </a:lnTo>
                  <a:lnTo>
                    <a:pt x="13790" y="8851"/>
                  </a:lnTo>
                  <a:lnTo>
                    <a:pt x="13568" y="8595"/>
                  </a:lnTo>
                  <a:lnTo>
                    <a:pt x="13329" y="8322"/>
                  </a:lnTo>
                  <a:lnTo>
                    <a:pt x="13106" y="8100"/>
                  </a:lnTo>
                  <a:lnTo>
                    <a:pt x="12816" y="7894"/>
                  </a:lnTo>
                  <a:lnTo>
                    <a:pt x="12508" y="7741"/>
                  </a:lnTo>
                  <a:lnTo>
                    <a:pt x="12218" y="7570"/>
                  </a:lnTo>
                  <a:lnTo>
                    <a:pt x="11893" y="7433"/>
                  </a:lnTo>
                  <a:lnTo>
                    <a:pt x="11534" y="7382"/>
                  </a:lnTo>
                  <a:lnTo>
                    <a:pt x="11175" y="7313"/>
                  </a:lnTo>
                  <a:lnTo>
                    <a:pt x="10817" y="7313"/>
                  </a:lnTo>
                  <a:lnTo>
                    <a:pt x="10441" y="7313"/>
                  </a:lnTo>
                  <a:lnTo>
                    <a:pt x="10082" y="7382"/>
                  </a:lnTo>
                  <a:lnTo>
                    <a:pt x="9757" y="7433"/>
                  </a:lnTo>
                  <a:lnTo>
                    <a:pt x="9432" y="7570"/>
                  </a:lnTo>
                  <a:lnTo>
                    <a:pt x="9142" y="7741"/>
                  </a:lnTo>
                  <a:lnTo>
                    <a:pt x="8834" y="7894"/>
                  </a:lnTo>
                  <a:lnTo>
                    <a:pt x="8544" y="8100"/>
                  </a:lnTo>
                  <a:lnTo>
                    <a:pt x="8287" y="8322"/>
                  </a:lnTo>
                  <a:lnTo>
                    <a:pt x="8048" y="8595"/>
                  </a:lnTo>
                  <a:lnTo>
                    <a:pt x="7860" y="8851"/>
                  </a:lnTo>
                  <a:lnTo>
                    <a:pt x="7689" y="9142"/>
                  </a:lnTo>
                  <a:lnTo>
                    <a:pt x="7536" y="9467"/>
                  </a:lnTo>
                  <a:lnTo>
                    <a:pt x="7399" y="9808"/>
                  </a:lnTo>
                  <a:lnTo>
                    <a:pt x="7331" y="10133"/>
                  </a:lnTo>
                  <a:lnTo>
                    <a:pt x="7262" y="10492"/>
                  </a:lnTo>
                  <a:lnTo>
                    <a:pt x="7262" y="10851"/>
                  </a:lnTo>
                  <a:lnTo>
                    <a:pt x="7262" y="11210"/>
                  </a:lnTo>
                  <a:lnTo>
                    <a:pt x="7331" y="11568"/>
                  </a:lnTo>
                  <a:lnTo>
                    <a:pt x="7399" y="11927"/>
                  </a:lnTo>
                  <a:lnTo>
                    <a:pt x="7536" y="12269"/>
                  </a:lnTo>
                  <a:lnTo>
                    <a:pt x="7689" y="12560"/>
                  </a:lnTo>
                  <a:lnTo>
                    <a:pt x="7860" y="12850"/>
                  </a:lnTo>
                  <a:lnTo>
                    <a:pt x="8048" y="13106"/>
                  </a:lnTo>
                  <a:lnTo>
                    <a:pt x="8287" y="13380"/>
                  </a:lnTo>
                  <a:lnTo>
                    <a:pt x="8544" y="13602"/>
                  </a:lnTo>
                  <a:lnTo>
                    <a:pt x="8834" y="13807"/>
                  </a:lnTo>
                  <a:lnTo>
                    <a:pt x="9142" y="13995"/>
                  </a:lnTo>
                  <a:lnTo>
                    <a:pt x="9432" y="14166"/>
                  </a:lnTo>
                  <a:lnTo>
                    <a:pt x="9757" y="14268"/>
                  </a:lnTo>
                  <a:lnTo>
                    <a:pt x="10082" y="14354"/>
                  </a:lnTo>
                  <a:lnTo>
                    <a:pt x="10441" y="14388"/>
                  </a:lnTo>
                  <a:lnTo>
                    <a:pt x="10817" y="14422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/>
            <a:lstStyle/>
            <a:p>
              <a:endParaRPr lang="th-TH"/>
            </a:p>
          </p:txBody>
        </p:sp>
        <p:sp>
          <p:nvSpPr>
            <p:cNvPr id="25611" name="AutoShape 11"/>
            <p:cNvSpPr>
              <a:spLocks noEditPoints="1" noChangeArrowheads="1"/>
            </p:cNvSpPr>
            <p:nvPr/>
          </p:nvSpPr>
          <p:spPr bwMode="auto">
            <a:xfrm>
              <a:off x="2559" y="2142"/>
              <a:ext cx="1588" cy="1392"/>
            </a:xfrm>
            <a:custGeom>
              <a:avLst/>
              <a:gdLst>
                <a:gd name="T0" fmla="*/ 10800 w 21600"/>
                <a:gd name="T1" fmla="*/ 0 h 21600"/>
                <a:gd name="T2" fmla="*/ 21600 w 21600"/>
                <a:gd name="T3" fmla="*/ 10800 h 21600"/>
                <a:gd name="T4" fmla="*/ 10800 w 21600"/>
                <a:gd name="T5" fmla="*/ 21600 h 21600"/>
                <a:gd name="T6" fmla="*/ 0 w 21600"/>
                <a:gd name="T7" fmla="*/ 10800 h 21600"/>
                <a:gd name="T8" fmla="*/ 4374 w 21600"/>
                <a:gd name="T9" fmla="*/ 3964 h 21600"/>
                <a:gd name="T10" fmla="*/ 17841 w 21600"/>
                <a:gd name="T11" fmla="*/ 17635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9689" y="1725"/>
                  </a:moveTo>
                  <a:lnTo>
                    <a:pt x="10304" y="85"/>
                  </a:lnTo>
                  <a:lnTo>
                    <a:pt x="11637" y="85"/>
                  </a:lnTo>
                  <a:lnTo>
                    <a:pt x="12303" y="1777"/>
                  </a:lnTo>
                  <a:lnTo>
                    <a:pt x="13072" y="1931"/>
                  </a:lnTo>
                  <a:lnTo>
                    <a:pt x="14303" y="598"/>
                  </a:lnTo>
                  <a:lnTo>
                    <a:pt x="15533" y="1110"/>
                  </a:lnTo>
                  <a:lnTo>
                    <a:pt x="15584" y="2905"/>
                  </a:lnTo>
                  <a:lnTo>
                    <a:pt x="16405" y="3520"/>
                  </a:lnTo>
                  <a:lnTo>
                    <a:pt x="17891" y="2751"/>
                  </a:lnTo>
                  <a:lnTo>
                    <a:pt x="18917" y="3674"/>
                  </a:lnTo>
                  <a:lnTo>
                    <a:pt x="18199" y="5314"/>
                  </a:lnTo>
                  <a:lnTo>
                    <a:pt x="18763" y="6083"/>
                  </a:lnTo>
                  <a:lnTo>
                    <a:pt x="20403" y="6032"/>
                  </a:lnTo>
                  <a:lnTo>
                    <a:pt x="20865" y="7211"/>
                  </a:lnTo>
                  <a:lnTo>
                    <a:pt x="19737" y="8185"/>
                  </a:lnTo>
                  <a:lnTo>
                    <a:pt x="20096" y="9723"/>
                  </a:lnTo>
                  <a:lnTo>
                    <a:pt x="21634" y="10287"/>
                  </a:lnTo>
                  <a:lnTo>
                    <a:pt x="21582" y="11620"/>
                  </a:lnTo>
                  <a:lnTo>
                    <a:pt x="20147" y="12184"/>
                  </a:lnTo>
                  <a:lnTo>
                    <a:pt x="19942" y="13158"/>
                  </a:lnTo>
                  <a:lnTo>
                    <a:pt x="21070" y="14234"/>
                  </a:lnTo>
                  <a:lnTo>
                    <a:pt x="20608" y="15362"/>
                  </a:lnTo>
                  <a:lnTo>
                    <a:pt x="19019" y="15465"/>
                  </a:lnTo>
                  <a:lnTo>
                    <a:pt x="18404" y="16439"/>
                  </a:lnTo>
                  <a:lnTo>
                    <a:pt x="19122" y="17925"/>
                  </a:lnTo>
                  <a:lnTo>
                    <a:pt x="18096" y="18797"/>
                  </a:lnTo>
                  <a:lnTo>
                    <a:pt x="16763" y="18284"/>
                  </a:lnTo>
                  <a:lnTo>
                    <a:pt x="15431" y="19002"/>
                  </a:lnTo>
                  <a:lnTo>
                    <a:pt x="15277" y="20848"/>
                  </a:lnTo>
                  <a:lnTo>
                    <a:pt x="14149" y="21155"/>
                  </a:lnTo>
                  <a:lnTo>
                    <a:pt x="13021" y="19925"/>
                  </a:lnTo>
                  <a:lnTo>
                    <a:pt x="12252" y="20181"/>
                  </a:lnTo>
                  <a:lnTo>
                    <a:pt x="11739" y="21668"/>
                  </a:lnTo>
                  <a:lnTo>
                    <a:pt x="10201" y="21668"/>
                  </a:lnTo>
                  <a:lnTo>
                    <a:pt x="9740" y="20130"/>
                  </a:lnTo>
                  <a:lnTo>
                    <a:pt x="8253" y="19771"/>
                  </a:lnTo>
                  <a:lnTo>
                    <a:pt x="7125" y="21001"/>
                  </a:lnTo>
                  <a:lnTo>
                    <a:pt x="5895" y="20489"/>
                  </a:lnTo>
                  <a:lnTo>
                    <a:pt x="5946" y="18592"/>
                  </a:lnTo>
                  <a:lnTo>
                    <a:pt x="5177" y="18131"/>
                  </a:lnTo>
                  <a:lnTo>
                    <a:pt x="3383" y="18848"/>
                  </a:lnTo>
                  <a:lnTo>
                    <a:pt x="2614" y="17874"/>
                  </a:lnTo>
                  <a:lnTo>
                    <a:pt x="3383" y="16182"/>
                  </a:lnTo>
                  <a:lnTo>
                    <a:pt x="2922" y="15465"/>
                  </a:lnTo>
                  <a:lnTo>
                    <a:pt x="922" y="15516"/>
                  </a:lnTo>
                  <a:lnTo>
                    <a:pt x="512" y="14234"/>
                  </a:lnTo>
                  <a:lnTo>
                    <a:pt x="1948" y="12901"/>
                  </a:lnTo>
                  <a:lnTo>
                    <a:pt x="1896" y="12184"/>
                  </a:lnTo>
                  <a:lnTo>
                    <a:pt x="0" y="11415"/>
                  </a:lnTo>
                  <a:lnTo>
                    <a:pt x="51" y="10031"/>
                  </a:lnTo>
                  <a:lnTo>
                    <a:pt x="1948" y="9313"/>
                  </a:lnTo>
                  <a:lnTo>
                    <a:pt x="2101" y="8595"/>
                  </a:lnTo>
                  <a:lnTo>
                    <a:pt x="615" y="7160"/>
                  </a:lnTo>
                  <a:lnTo>
                    <a:pt x="1127" y="5878"/>
                  </a:lnTo>
                  <a:lnTo>
                    <a:pt x="3178" y="5981"/>
                  </a:lnTo>
                  <a:lnTo>
                    <a:pt x="3588" y="5417"/>
                  </a:lnTo>
                  <a:lnTo>
                    <a:pt x="2819" y="3520"/>
                  </a:lnTo>
                  <a:lnTo>
                    <a:pt x="3742" y="2597"/>
                  </a:lnTo>
                  <a:lnTo>
                    <a:pt x="5536" y="3417"/>
                  </a:lnTo>
                  <a:lnTo>
                    <a:pt x="6049" y="3058"/>
                  </a:lnTo>
                  <a:lnTo>
                    <a:pt x="6100" y="1264"/>
                  </a:lnTo>
                  <a:lnTo>
                    <a:pt x="7228" y="700"/>
                  </a:lnTo>
                  <a:lnTo>
                    <a:pt x="8510" y="2033"/>
                  </a:lnTo>
                  <a:lnTo>
                    <a:pt x="9689" y="1725"/>
                  </a:lnTo>
                  <a:close/>
                  <a:moveTo>
                    <a:pt x="10817" y="14422"/>
                  </a:moveTo>
                  <a:lnTo>
                    <a:pt x="11175" y="14388"/>
                  </a:lnTo>
                  <a:lnTo>
                    <a:pt x="11534" y="14354"/>
                  </a:lnTo>
                  <a:lnTo>
                    <a:pt x="11893" y="14268"/>
                  </a:lnTo>
                  <a:lnTo>
                    <a:pt x="12218" y="14166"/>
                  </a:lnTo>
                  <a:lnTo>
                    <a:pt x="12508" y="13995"/>
                  </a:lnTo>
                  <a:lnTo>
                    <a:pt x="12816" y="13807"/>
                  </a:lnTo>
                  <a:lnTo>
                    <a:pt x="13106" y="13602"/>
                  </a:lnTo>
                  <a:lnTo>
                    <a:pt x="13329" y="13380"/>
                  </a:lnTo>
                  <a:lnTo>
                    <a:pt x="13568" y="13106"/>
                  </a:lnTo>
                  <a:lnTo>
                    <a:pt x="13790" y="12850"/>
                  </a:lnTo>
                  <a:lnTo>
                    <a:pt x="13961" y="12560"/>
                  </a:lnTo>
                  <a:lnTo>
                    <a:pt x="14115" y="12269"/>
                  </a:lnTo>
                  <a:lnTo>
                    <a:pt x="14217" y="11927"/>
                  </a:lnTo>
                  <a:lnTo>
                    <a:pt x="14320" y="11568"/>
                  </a:lnTo>
                  <a:lnTo>
                    <a:pt x="14388" y="11210"/>
                  </a:lnTo>
                  <a:lnTo>
                    <a:pt x="14388" y="10851"/>
                  </a:lnTo>
                  <a:lnTo>
                    <a:pt x="14388" y="10492"/>
                  </a:lnTo>
                  <a:lnTo>
                    <a:pt x="14320" y="10133"/>
                  </a:lnTo>
                  <a:lnTo>
                    <a:pt x="14217" y="9808"/>
                  </a:lnTo>
                  <a:lnTo>
                    <a:pt x="14115" y="9467"/>
                  </a:lnTo>
                  <a:lnTo>
                    <a:pt x="13961" y="9142"/>
                  </a:lnTo>
                  <a:lnTo>
                    <a:pt x="13790" y="8851"/>
                  </a:lnTo>
                  <a:lnTo>
                    <a:pt x="13568" y="8595"/>
                  </a:lnTo>
                  <a:lnTo>
                    <a:pt x="13329" y="8322"/>
                  </a:lnTo>
                  <a:lnTo>
                    <a:pt x="13106" y="8100"/>
                  </a:lnTo>
                  <a:lnTo>
                    <a:pt x="12816" y="7894"/>
                  </a:lnTo>
                  <a:lnTo>
                    <a:pt x="12508" y="7741"/>
                  </a:lnTo>
                  <a:lnTo>
                    <a:pt x="12218" y="7570"/>
                  </a:lnTo>
                  <a:lnTo>
                    <a:pt x="11893" y="7433"/>
                  </a:lnTo>
                  <a:lnTo>
                    <a:pt x="11534" y="7382"/>
                  </a:lnTo>
                  <a:lnTo>
                    <a:pt x="11175" y="7313"/>
                  </a:lnTo>
                  <a:lnTo>
                    <a:pt x="10817" y="7313"/>
                  </a:lnTo>
                  <a:lnTo>
                    <a:pt x="10441" y="7313"/>
                  </a:lnTo>
                  <a:lnTo>
                    <a:pt x="10082" y="7382"/>
                  </a:lnTo>
                  <a:lnTo>
                    <a:pt x="9757" y="7433"/>
                  </a:lnTo>
                  <a:lnTo>
                    <a:pt x="9432" y="7570"/>
                  </a:lnTo>
                  <a:lnTo>
                    <a:pt x="9142" y="7741"/>
                  </a:lnTo>
                  <a:lnTo>
                    <a:pt x="8834" y="7894"/>
                  </a:lnTo>
                  <a:lnTo>
                    <a:pt x="8544" y="8100"/>
                  </a:lnTo>
                  <a:lnTo>
                    <a:pt x="8287" y="8322"/>
                  </a:lnTo>
                  <a:lnTo>
                    <a:pt x="8048" y="8595"/>
                  </a:lnTo>
                  <a:lnTo>
                    <a:pt x="7860" y="8851"/>
                  </a:lnTo>
                  <a:lnTo>
                    <a:pt x="7689" y="9142"/>
                  </a:lnTo>
                  <a:lnTo>
                    <a:pt x="7536" y="9467"/>
                  </a:lnTo>
                  <a:lnTo>
                    <a:pt x="7399" y="9808"/>
                  </a:lnTo>
                  <a:lnTo>
                    <a:pt x="7331" y="10133"/>
                  </a:lnTo>
                  <a:lnTo>
                    <a:pt x="7262" y="10492"/>
                  </a:lnTo>
                  <a:lnTo>
                    <a:pt x="7262" y="10851"/>
                  </a:lnTo>
                  <a:lnTo>
                    <a:pt x="7262" y="11210"/>
                  </a:lnTo>
                  <a:lnTo>
                    <a:pt x="7331" y="11568"/>
                  </a:lnTo>
                  <a:lnTo>
                    <a:pt x="7399" y="11927"/>
                  </a:lnTo>
                  <a:lnTo>
                    <a:pt x="7536" y="12269"/>
                  </a:lnTo>
                  <a:lnTo>
                    <a:pt x="7689" y="12560"/>
                  </a:lnTo>
                  <a:lnTo>
                    <a:pt x="7860" y="12850"/>
                  </a:lnTo>
                  <a:lnTo>
                    <a:pt x="8048" y="13106"/>
                  </a:lnTo>
                  <a:lnTo>
                    <a:pt x="8287" y="13380"/>
                  </a:lnTo>
                  <a:lnTo>
                    <a:pt x="8544" y="13602"/>
                  </a:lnTo>
                  <a:lnTo>
                    <a:pt x="8834" y="13807"/>
                  </a:lnTo>
                  <a:lnTo>
                    <a:pt x="9142" y="13995"/>
                  </a:lnTo>
                  <a:lnTo>
                    <a:pt x="9432" y="14166"/>
                  </a:lnTo>
                  <a:lnTo>
                    <a:pt x="9757" y="14268"/>
                  </a:lnTo>
                  <a:lnTo>
                    <a:pt x="10082" y="14354"/>
                  </a:lnTo>
                  <a:lnTo>
                    <a:pt x="10441" y="14388"/>
                  </a:lnTo>
                  <a:lnTo>
                    <a:pt x="10817" y="14422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/>
            <a:lstStyle/>
            <a:p>
              <a:endParaRPr lang="th-TH"/>
            </a:p>
          </p:txBody>
        </p:sp>
      </p:grpSp>
      <p:sp>
        <p:nvSpPr>
          <p:cNvPr id="25612" name="Documents"/>
          <p:cNvSpPr>
            <a:spLocks noEditPoints="1" noChangeArrowheads="1"/>
          </p:cNvSpPr>
          <p:nvPr/>
        </p:nvSpPr>
        <p:spPr bwMode="auto">
          <a:xfrm>
            <a:off x="762000" y="2286000"/>
            <a:ext cx="879475" cy="1158875"/>
          </a:xfrm>
          <a:custGeom>
            <a:avLst/>
            <a:gdLst>
              <a:gd name="T0" fmla="*/ 0 w 21600"/>
              <a:gd name="T1" fmla="*/ 2800 h 21600"/>
              <a:gd name="T2" fmla="*/ 3468 w 21600"/>
              <a:gd name="T3" fmla="*/ 0 h 21600"/>
              <a:gd name="T4" fmla="*/ 21653 w 21600"/>
              <a:gd name="T5" fmla="*/ 18828 h 21600"/>
              <a:gd name="T6" fmla="*/ 19954 w 21600"/>
              <a:gd name="T7" fmla="*/ 20214 h 21600"/>
              <a:gd name="T8" fmla="*/ 18256 w 21600"/>
              <a:gd name="T9" fmla="*/ 21628 h 21600"/>
              <a:gd name="T10" fmla="*/ 19954 w 21600"/>
              <a:gd name="T11" fmla="*/ 1428 h 21600"/>
              <a:gd name="T12" fmla="*/ 18256 w 21600"/>
              <a:gd name="T13" fmla="*/ 2800 h 21600"/>
              <a:gd name="T14" fmla="*/ 1645 w 21600"/>
              <a:gd name="T15" fmla="*/ 1428 h 21600"/>
              <a:gd name="T16" fmla="*/ 21600 w 21600"/>
              <a:gd name="T17" fmla="*/ 0 h 21600"/>
              <a:gd name="T18" fmla="*/ 10800 w 21600"/>
              <a:gd name="T19" fmla="*/ 0 h 21600"/>
              <a:gd name="T20" fmla="*/ 0 w 21600"/>
              <a:gd name="T21" fmla="*/ 10800 h 21600"/>
              <a:gd name="T22" fmla="*/ 21600 w 21600"/>
              <a:gd name="T23" fmla="*/ 10800 h 21600"/>
              <a:gd name="T24" fmla="*/ 1645 w 21600"/>
              <a:gd name="T25" fmla="*/ 4171 h 21600"/>
              <a:gd name="T26" fmla="*/ 16522 w 21600"/>
              <a:gd name="T27" fmla="*/ 17314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T24" t="T25" r="T26" b="T27"/>
            <a:pathLst>
              <a:path w="21600" h="21600" extrusionOk="0">
                <a:moveTo>
                  <a:pt x="0" y="18014"/>
                </a:moveTo>
                <a:lnTo>
                  <a:pt x="0" y="2800"/>
                </a:lnTo>
                <a:lnTo>
                  <a:pt x="1645" y="2800"/>
                </a:lnTo>
                <a:lnTo>
                  <a:pt x="1645" y="1428"/>
                </a:lnTo>
                <a:lnTo>
                  <a:pt x="3468" y="1428"/>
                </a:lnTo>
                <a:lnTo>
                  <a:pt x="3468" y="0"/>
                </a:lnTo>
                <a:lnTo>
                  <a:pt x="21653" y="0"/>
                </a:lnTo>
                <a:lnTo>
                  <a:pt x="21653" y="18828"/>
                </a:lnTo>
                <a:lnTo>
                  <a:pt x="19954" y="18828"/>
                </a:lnTo>
                <a:lnTo>
                  <a:pt x="19954" y="20214"/>
                </a:lnTo>
                <a:lnTo>
                  <a:pt x="18256" y="20214"/>
                </a:lnTo>
                <a:lnTo>
                  <a:pt x="18256" y="21600"/>
                </a:lnTo>
                <a:lnTo>
                  <a:pt x="4434" y="21600"/>
                </a:lnTo>
                <a:lnTo>
                  <a:pt x="0" y="18014"/>
                </a:lnTo>
                <a:close/>
              </a:path>
              <a:path w="21600" h="21600" extrusionOk="0">
                <a:moveTo>
                  <a:pt x="3486" y="1428"/>
                </a:moveTo>
                <a:lnTo>
                  <a:pt x="19954" y="1428"/>
                </a:lnTo>
                <a:lnTo>
                  <a:pt x="19954" y="20214"/>
                </a:lnTo>
                <a:lnTo>
                  <a:pt x="18256" y="20214"/>
                </a:lnTo>
                <a:lnTo>
                  <a:pt x="18256" y="2800"/>
                </a:lnTo>
                <a:lnTo>
                  <a:pt x="1645" y="2800"/>
                </a:lnTo>
                <a:lnTo>
                  <a:pt x="1645" y="1428"/>
                </a:lnTo>
                <a:lnTo>
                  <a:pt x="3486" y="1428"/>
                </a:lnTo>
                <a:close/>
              </a:path>
              <a:path w="21600" h="21600" extrusionOk="0">
                <a:moveTo>
                  <a:pt x="0" y="18014"/>
                </a:moveTo>
                <a:lnTo>
                  <a:pt x="4434" y="18000"/>
                </a:lnTo>
                <a:lnTo>
                  <a:pt x="4434" y="21600"/>
                </a:lnTo>
                <a:lnTo>
                  <a:pt x="0" y="18014"/>
                </a:lnTo>
                <a:close/>
              </a:path>
            </a:pathLst>
          </a:cu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 algn="l"/>
            <a:r>
              <a:rPr lang="th-TH"/>
              <a:t>----</a:t>
            </a:r>
          </a:p>
          <a:p>
            <a:pPr algn="l"/>
            <a:r>
              <a:rPr lang="th-TH"/>
              <a:t>----</a:t>
            </a:r>
          </a:p>
          <a:p>
            <a:pPr algn="l"/>
            <a:r>
              <a:rPr lang="th-TH"/>
              <a:t>----</a:t>
            </a:r>
          </a:p>
        </p:txBody>
      </p:sp>
      <p:sp>
        <p:nvSpPr>
          <p:cNvPr id="25616" name="AutoShape 16"/>
          <p:cNvSpPr>
            <a:spLocks noChangeArrowheads="1"/>
          </p:cNvSpPr>
          <p:nvPr/>
        </p:nvSpPr>
        <p:spPr bwMode="auto">
          <a:xfrm>
            <a:off x="2057400" y="2667000"/>
            <a:ext cx="762000" cy="3810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th-TH">
              <a:solidFill>
                <a:schemeClr val="accent2"/>
              </a:solidFill>
            </a:endParaRPr>
          </a:p>
        </p:txBody>
      </p:sp>
      <p:sp>
        <p:nvSpPr>
          <p:cNvPr id="25617" name="AutoShape 17"/>
          <p:cNvSpPr>
            <a:spLocks noChangeArrowheads="1"/>
          </p:cNvSpPr>
          <p:nvPr/>
        </p:nvSpPr>
        <p:spPr bwMode="auto">
          <a:xfrm>
            <a:off x="4876800" y="2667000"/>
            <a:ext cx="762000" cy="3810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th-TH">
              <a:solidFill>
                <a:schemeClr val="accent2"/>
              </a:solidFill>
            </a:endParaRPr>
          </a:p>
        </p:txBody>
      </p:sp>
      <p:sp>
        <p:nvSpPr>
          <p:cNvPr id="25618" name="Text Box 18"/>
          <p:cNvSpPr txBox="1">
            <a:spLocks noChangeArrowheads="1"/>
          </p:cNvSpPr>
          <p:nvPr/>
        </p:nvSpPr>
        <p:spPr bwMode="auto">
          <a:xfrm>
            <a:off x="685800" y="3962400"/>
            <a:ext cx="1004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th-TH" sz="2400" b="1"/>
              <a:t>ซอร์สโค้ด</a:t>
            </a:r>
          </a:p>
        </p:txBody>
      </p:sp>
      <p:sp>
        <p:nvSpPr>
          <p:cNvPr id="25619" name="Text Box 19"/>
          <p:cNvSpPr txBox="1">
            <a:spLocks noChangeArrowheads="1"/>
          </p:cNvSpPr>
          <p:nvPr/>
        </p:nvSpPr>
        <p:spPr bwMode="auto">
          <a:xfrm>
            <a:off x="2743200" y="3962400"/>
            <a:ext cx="2352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th-TH" sz="2400" b="1"/>
              <a:t>กระบวนการแปลโปรแกรม</a:t>
            </a:r>
          </a:p>
        </p:txBody>
      </p:sp>
      <p:sp>
        <p:nvSpPr>
          <p:cNvPr id="25620" name="Text Box 20"/>
          <p:cNvSpPr txBox="1">
            <a:spLocks noChangeArrowheads="1"/>
          </p:cNvSpPr>
          <p:nvPr/>
        </p:nvSpPr>
        <p:spPr bwMode="auto">
          <a:xfrm>
            <a:off x="5791200" y="3962400"/>
            <a:ext cx="2627313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th-TH" sz="2400" b="1"/>
              <a:t>โปรแกรมที่สามารพทำงานได้</a:t>
            </a:r>
          </a:p>
          <a:p>
            <a:pPr algn="l"/>
            <a:r>
              <a:rPr lang="th-TH" sz="2400" b="1"/>
              <a:t>โดยไม่ต้องมี </a:t>
            </a:r>
            <a:r>
              <a:rPr lang="en-US" b="1"/>
              <a:t>source code</a:t>
            </a:r>
            <a:endParaRPr lang="th-TH" b="1"/>
          </a:p>
        </p:txBody>
      </p:sp>
      <p:pic>
        <p:nvPicPr>
          <p:cNvPr id="20" name="Picture 2" descr="pcbc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295002" y="0"/>
            <a:ext cx="634684" cy="1000108"/>
          </a:xfrm>
          <a:prstGeom prst="rect">
            <a:avLst/>
          </a:prstGeom>
          <a:noFill/>
        </p:spPr>
      </p:pic>
      <p:sp>
        <p:nvSpPr>
          <p:cNvPr id="21" name="Rectangle 20"/>
          <p:cNvSpPr/>
          <p:nvPr/>
        </p:nvSpPr>
        <p:spPr>
          <a:xfrm>
            <a:off x="0" y="0"/>
            <a:ext cx="3034164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b="1" dirty="0" smtClean="0">
                <a:ln w="10541" cmpd="sng">
                  <a:noFill/>
                  <a:prstDash val="solid"/>
                </a:ln>
              </a:rPr>
              <a:t>Basic of C language</a:t>
            </a:r>
            <a:endParaRPr lang="en-US" b="1" cap="none" spc="0" dirty="0">
              <a:ln w="10541" cmpd="sng">
                <a:noFill/>
                <a:prstDash val="solid"/>
              </a:ln>
              <a:effectLst/>
            </a:endParaRPr>
          </a:p>
        </p:txBody>
      </p:sp>
      <p:sp>
        <p:nvSpPr>
          <p:cNvPr id="22" name="Content Placeholder 2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th-TH"/>
          </a:p>
        </p:txBody>
      </p:sp>
      <p:pic>
        <p:nvPicPr>
          <p:cNvPr id="23" name="Picture 4" descr="http://upload.wikimedia.org/wikipedia/commons/thumb/e/e1/Operating_system_placement.svg/250px-Operating_system_placement.svg.png"/>
          <p:cNvPicPr>
            <a:picLocks noChangeAspect="1" noChangeArrowheads="1"/>
          </p:cNvPicPr>
          <p:nvPr/>
        </p:nvPicPr>
        <p:blipFill>
          <a:blip r:embed="rId4"/>
          <a:srcRect t="28378" b="54054"/>
          <a:stretch>
            <a:fillRect/>
          </a:stretch>
        </p:blipFill>
        <p:spPr bwMode="auto">
          <a:xfrm>
            <a:off x="5500694" y="2357430"/>
            <a:ext cx="3297138" cy="857256"/>
          </a:xfrm>
          <a:prstGeom prst="rect">
            <a:avLst/>
          </a:prstGeom>
          <a:noFill/>
        </p:spPr>
      </p:pic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07106A-A6E8-4F02-915D-1811BB60CAC9}" type="slidenum">
              <a:rPr lang="th-TH" smtClean="0"/>
              <a:pPr/>
              <a:t>6</a:t>
            </a:fld>
            <a:endParaRPr lang="th-TH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h-TH" b="1" dirty="0" smtClean="0"/>
              <a:t>ไฟล์</a:t>
            </a:r>
            <a:r>
              <a:rPr lang="th-TH" b="1" dirty="0"/>
              <a:t>โปรแกรมที่ได้จากการแปลภาษา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th-TH" sz="3400" b="1" dirty="0"/>
              <a:t>เมื่อเขียนโปรแกรมเสร็จ ผ่านการแปลภาษาแล้วผลที่ได้ก็จะเป็นไฟล์โปรแกรมที่สามารถนำไปใช้ได้เลย โดยอาจก๊อปปี้ลงดิสก์ไปเปิดที่เครื่องอื่นๆ ได้ ซึ่งจะเป็นไฟล์โปรแกรมแยกจากตัวซอร์สโค้ดที่เราเขียน </a:t>
            </a:r>
          </a:p>
          <a:p>
            <a:r>
              <a:rPr lang="th-TH" sz="3400" b="1" dirty="0"/>
              <a:t>ไฟล์โปรแกรมที่ได้นั้นเป็นไฟล์แบบเลขฐานสอง หรือ</a:t>
            </a:r>
            <a:br>
              <a:rPr lang="th-TH" sz="3400" b="1" dirty="0"/>
            </a:br>
            <a:r>
              <a:rPr lang="th-TH" sz="3400" b="1" dirty="0"/>
              <a:t>ไบนารีไฟล์</a:t>
            </a:r>
            <a:r>
              <a:rPr lang="en-US" sz="2600" b="1" dirty="0"/>
              <a:t>(.exe)</a:t>
            </a:r>
            <a:r>
              <a:rPr lang="th-TH" sz="3400" b="1" dirty="0"/>
              <a:t>เรียกว่าเอ็กซีคิวเทเบิ้ลไฟล์</a:t>
            </a:r>
            <a:r>
              <a:rPr lang="en-US" sz="2600" b="1" dirty="0"/>
              <a:t>(executable file)</a:t>
            </a:r>
            <a:endParaRPr lang="th-TH" sz="2100" b="1" dirty="0"/>
          </a:p>
        </p:txBody>
      </p:sp>
      <p:pic>
        <p:nvPicPr>
          <p:cNvPr id="9" name="Picture 2" descr="pcbc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072462" y="0"/>
            <a:ext cx="857224" cy="1350778"/>
          </a:xfrm>
          <a:prstGeom prst="rect">
            <a:avLst/>
          </a:prstGeom>
          <a:noFill/>
        </p:spPr>
      </p:pic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07106A-A6E8-4F02-915D-1811BB60CAC9}" type="slidenum">
              <a:rPr lang="th-TH" smtClean="0"/>
              <a:pPr/>
              <a:t>7</a:t>
            </a:fld>
            <a:endParaRPr lang="th-TH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h-TH" b="1"/>
              <a:t>ภาษาคอมพิวเตอร์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0" y="1600200"/>
            <a:ext cx="7010400" cy="4114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th-TH" b="1" dirty="0"/>
              <a:t>โปรแกรมที่รันบนวินโดว์ </a:t>
            </a:r>
            <a:r>
              <a:rPr lang="en-US" sz="2200" b="1" dirty="0"/>
              <a:t>C/C++, Visual Basic, Delphi</a:t>
            </a:r>
            <a:endParaRPr lang="th-TH" sz="2200" b="1" dirty="0"/>
          </a:p>
          <a:p>
            <a:pPr>
              <a:lnSpc>
                <a:spcPct val="90000"/>
              </a:lnSpc>
            </a:pPr>
            <a:r>
              <a:rPr lang="th-TH" b="1" dirty="0"/>
              <a:t>โปรแกรมที่ทำงานบนเว็บ </a:t>
            </a:r>
            <a:r>
              <a:rPr lang="en-US" sz="2200" b="1" dirty="0"/>
              <a:t>PHP, ASP, JAVA, Perl, </a:t>
            </a:r>
            <a:r>
              <a:rPr lang="en-US" sz="2200" b="1" dirty="0" err="1"/>
              <a:t>Tcl</a:t>
            </a:r>
            <a:r>
              <a:rPr lang="en-US" sz="2200" b="1" dirty="0"/>
              <a:t>, C#</a:t>
            </a:r>
            <a:endParaRPr lang="th-TH" sz="2200" b="1" dirty="0"/>
          </a:p>
          <a:p>
            <a:pPr>
              <a:lnSpc>
                <a:spcPct val="90000"/>
              </a:lnSpc>
            </a:pPr>
            <a:r>
              <a:rPr lang="th-TH" b="1" dirty="0"/>
              <a:t>โปรแกรมฐานข้อมูล </a:t>
            </a:r>
            <a:r>
              <a:rPr lang="en-US" sz="2200" b="1" dirty="0"/>
              <a:t>Visual Basic</a:t>
            </a:r>
            <a:endParaRPr lang="th-TH" sz="2200" b="1" dirty="0"/>
          </a:p>
          <a:p>
            <a:pPr>
              <a:lnSpc>
                <a:spcPct val="90000"/>
              </a:lnSpc>
            </a:pPr>
            <a:endParaRPr lang="th-TH" b="1" dirty="0"/>
          </a:p>
        </p:txBody>
      </p:sp>
      <p:pic>
        <p:nvPicPr>
          <p:cNvPr id="10" name="Picture 2" descr="pcbc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295002" y="0"/>
            <a:ext cx="634684" cy="1000108"/>
          </a:xfrm>
          <a:prstGeom prst="rect">
            <a:avLst/>
          </a:prstGeom>
          <a:noFill/>
        </p:spPr>
      </p:pic>
      <p:sp>
        <p:nvSpPr>
          <p:cNvPr id="11" name="Rectangle 10"/>
          <p:cNvSpPr/>
          <p:nvPr/>
        </p:nvSpPr>
        <p:spPr>
          <a:xfrm>
            <a:off x="0" y="0"/>
            <a:ext cx="3034164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b="1" dirty="0" smtClean="0">
                <a:ln w="10541" cmpd="sng">
                  <a:noFill/>
                  <a:prstDash val="solid"/>
                </a:ln>
              </a:rPr>
              <a:t>Basic of C language</a:t>
            </a:r>
            <a:endParaRPr lang="en-US" b="1" cap="none" spc="0" dirty="0">
              <a:ln w="10541" cmpd="sng">
                <a:noFill/>
                <a:prstDash val="solid"/>
              </a:ln>
              <a:effectLst/>
            </a:endParaRPr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07106A-A6E8-4F02-915D-1811BB60CAC9}" type="slidenum">
              <a:rPr lang="th-TH" smtClean="0">
                <a:solidFill>
                  <a:schemeClr val="tx1"/>
                </a:solidFill>
              </a:rPr>
              <a:pPr/>
              <a:t>8</a:t>
            </a:fld>
            <a:endParaRPr lang="th-TH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 descr="http://python.cmsthailand.com/images/compiler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4282" y="1928802"/>
            <a:ext cx="8584169" cy="3357586"/>
          </a:xfrm>
          <a:prstGeom prst="rect">
            <a:avLst/>
          </a:prstGeom>
          <a:noFill/>
        </p:spPr>
      </p:pic>
      <p:pic>
        <p:nvPicPr>
          <p:cNvPr id="8" name="Picture 2" descr="pcbc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295002" y="0"/>
            <a:ext cx="634684" cy="1000108"/>
          </a:xfrm>
          <a:prstGeom prst="rect">
            <a:avLst/>
          </a:prstGeom>
          <a:noFill/>
        </p:spPr>
      </p:pic>
      <p:sp>
        <p:nvSpPr>
          <p:cNvPr id="9" name="Rectangle 8"/>
          <p:cNvSpPr/>
          <p:nvPr/>
        </p:nvSpPr>
        <p:spPr>
          <a:xfrm>
            <a:off x="0" y="0"/>
            <a:ext cx="3034164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b="1" dirty="0" smtClean="0">
                <a:ln w="10541" cmpd="sng">
                  <a:noFill/>
                  <a:prstDash val="solid"/>
                </a:ln>
              </a:rPr>
              <a:t>Basic of C language</a:t>
            </a:r>
            <a:endParaRPr lang="en-US" b="1" cap="none" spc="0" dirty="0">
              <a:ln w="10541" cmpd="sng">
                <a:noFill/>
                <a:prstDash val="solid"/>
              </a:ln>
              <a:effectLst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07106A-A6E8-4F02-915D-1811BB60CAC9}" type="slidenum">
              <a:rPr lang="th-TH" smtClean="0"/>
              <a:pPr/>
              <a:t>9</a:t>
            </a:fld>
            <a:endParaRPr lang="th-TH"/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OPTIONS" val="Fast 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OPTIONS" val="Fast 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33</TotalTime>
  <Words>887</Words>
  <Application>Microsoft Office PowerPoint</Application>
  <PresentationFormat>On-screen Show (4:3)</PresentationFormat>
  <Paragraphs>291</Paragraphs>
  <Slides>24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4</vt:i4>
      </vt:variant>
    </vt:vector>
  </HeadingPairs>
  <TitlesOfParts>
    <vt:vector size="27" baseType="lpstr">
      <vt:lpstr>Office Theme</vt:lpstr>
      <vt:lpstr>Microsoft Visio Drawing</vt:lpstr>
      <vt:lpstr>Microsoft Word Document</vt:lpstr>
      <vt:lpstr>Slide 1</vt:lpstr>
      <vt:lpstr>Slide 2</vt:lpstr>
      <vt:lpstr>Slide 3</vt:lpstr>
      <vt:lpstr>Slide 4</vt:lpstr>
      <vt:lpstr>Slide 5</vt:lpstr>
      <vt:lpstr>กระบวนการแปลโปรแกรม</vt:lpstr>
      <vt:lpstr>ไฟล์โปรแกรมที่ได้จากการแปลภาษา</vt:lpstr>
      <vt:lpstr>ภาษาคอมพิวเตอร์</vt:lpstr>
      <vt:lpstr>Slide 9</vt:lpstr>
      <vt:lpstr>โครงสร้างโปรแกรมภาษาซี</vt:lpstr>
      <vt:lpstr>ฟังก์ชันหลักของโปรแกรม (Main Function)</vt:lpstr>
      <vt:lpstr>ฟังก์ชันหลักของโปรแกรม (Main Function)</vt:lpstr>
      <vt:lpstr>Slide 13</vt:lpstr>
      <vt:lpstr>การใช้ #include</vt:lpstr>
      <vt:lpstr>การใช้ #define</vt:lpstr>
      <vt:lpstr>ส่วนประกาศ (Global Declarations)</vt:lpstr>
      <vt:lpstr>การประกาศตัวแปร</vt:lpstr>
      <vt:lpstr>ชนิดของตัวแปร</vt:lpstr>
      <vt:lpstr>หลักการตั้งชื่อ (Identifier)</vt:lpstr>
      <vt:lpstr>คำสงวน Reserve Words ของภาษา C</vt:lpstr>
      <vt:lpstr>วีธีการสร้างตัวแปรและกำหนดค่า</vt:lpstr>
      <vt:lpstr>นิพจน์</vt:lpstr>
      <vt:lpstr>ตัวดำเนินการ</vt:lpstr>
      <vt:lpstr>Slide 24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Chan-ITDSG</dc:creator>
  <cp:lastModifiedBy>Chan-ITDSG</cp:lastModifiedBy>
  <cp:revision>55</cp:revision>
  <dcterms:created xsi:type="dcterms:W3CDTF">2013-04-04T04:07:17Z</dcterms:created>
  <dcterms:modified xsi:type="dcterms:W3CDTF">2013-04-05T08:56:14Z</dcterms:modified>
</cp:coreProperties>
</file>